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4AE5CD" w14:textId="77777777" w:rsidR="00CA51A5" w:rsidRPr="007A5255" w:rsidRDefault="00F81A89" w:rsidP="00F81A89">
      <w:pPr>
        <w:pStyle w:val="Title"/>
        <w:jc w:val="left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8240" behindDoc="0" locked="0" layoutInCell="1" hidden="0" allowOverlap="1" wp14:anchorId="05C08AAB" wp14:editId="46946ABB">
                <wp:simplePos x="0" y="0"/>
                <wp:positionH relativeFrom="column">
                  <wp:posOffset>2120900</wp:posOffset>
                </wp:positionH>
                <wp:positionV relativeFrom="paragraph">
                  <wp:posOffset>355600</wp:posOffset>
                </wp:positionV>
                <wp:extent cx="1384300" cy="350816"/>
                <wp:effectExtent l="0" t="0" r="0" b="0"/>
                <wp:wrapNone/>
                <wp:docPr id="1" name="Freeform: Shap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4660200" y="3613313"/>
                          <a:ext cx="1371600" cy="333375"/>
                        </a:xfrm>
                        <a:custGeom>
                          <a:avLst/>
                          <a:gdLst/>
                          <a:ahLst/>
                          <a:cxnLst/>
                          <a:rect l="l" t="t" r="r" b="b"/>
                          <a:pathLst>
                            <a:path w="1371600" h="365760" extrusionOk="0">
                              <a:moveTo>
                                <a:pt x="0" y="0"/>
                              </a:moveTo>
                              <a:lnTo>
                                <a:pt x="0" y="365760"/>
                              </a:lnTo>
                              <a:lnTo>
                                <a:pt x="1371600" y="365760"/>
                              </a:lnTo>
                              <a:lnTo>
                                <a:pt x="137160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12700" cap="flat" cmpd="sng">
                          <a:solidFill>
                            <a:srgbClr val="000000"/>
                          </a:solidFill>
                          <a:prstDash val="solid"/>
                          <a:miter lim="8000"/>
                          <a:headEnd type="none" w="sm" len="sm"/>
                          <a:tailEnd type="none" w="sm" len="sm"/>
                        </a:ln>
                      </wps:spPr>
                      <wps:txbx>
                        <w:txbxContent>
                          <w:p w14:paraId="11F72354" w14:textId="77777777" w:rsidR="003C64CC" w:rsidRDefault="003C64CC">
                            <w:pPr>
                              <w:jc w:val="center"/>
                              <w:textDirection w:val="btLr"/>
                            </w:pPr>
                            <w:r>
                              <w:rPr>
                                <w:rFonts w:ascii="Calibri" w:eastAsia="Calibri" w:hAnsi="Calibri" w:cs="Calibri"/>
                                <w:b/>
                                <w:color w:val="000000"/>
                                <w:sz w:val="28"/>
                              </w:rPr>
                              <w:t>DPPL-05</w:t>
                            </w:r>
                          </w:p>
                        </w:txbxContent>
                      </wps:txbx>
                      <wps:bodyPr spcFirstLastPara="1" wrap="square" lIns="88900" tIns="38100" rIns="88900" bIns="38100" anchor="t" anchorCtr="0"/>
                    </wps:wsp>
                  </a:graphicData>
                </a:graphic>
              </wp:anchor>
            </w:drawing>
          </mc:Choice>
          <mc:Fallback>
            <w:pict>
              <v:shape w14:anchorId="05C08AAB" id="Freeform: Shape 1" o:spid="_x0000_s1026" style="position:absolute;margin-left:167pt;margin-top:28pt;width:109pt;height:27.6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371600,36576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" adj="-11796480,,5400" path="m,l,365760r1371600,l1371600,,,xe" strokeweight="1pt">
                <v:stroke startarrowwidth="narrow" startarrowlength="short" endarrowwidth="narrow" endarrowlength="short" miterlimit="5243f" joinstyle="miter"/>
                <v:formulas/>
                <v:path arrowok="t" o:extrusionok="f" o:connecttype="custom" textboxrect="0,0,1371600,365760"/>
                <v:textbox inset="7pt,3pt,7pt,3pt">
                  <w:txbxContent>
                    <w:p w14:paraId="11F72354" w14:textId="77777777" w:rsidR="003C64CC" w:rsidRDefault="003C64CC">
                      <w:pPr>
                        <w:jc w:val="center"/>
                        <w:textDirection w:val="btLr"/>
                      </w:pPr>
                      <w:r>
                        <w:rPr>
                          <w:rFonts w:ascii="Calibri" w:eastAsia="Calibri" w:hAnsi="Calibri" w:cs="Calibri"/>
                          <w:b/>
                          <w:color w:val="000000"/>
                          <w:sz w:val="28"/>
                        </w:rPr>
                        <w:t>DPPL-05</w:t>
                      </w:r>
                    </w:p>
                  </w:txbxContent>
                </v:textbox>
              </v:shape>
            </w:pict>
          </mc:Fallback>
        </mc:AlternateContent>
      </w:r>
    </w:p>
    <w:p w14:paraId="355ED898" w14:textId="77777777" w:rsidR="00CA51A5" w:rsidRPr="007A5255" w:rsidRDefault="00CA51A5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</w:p>
    <w:p w14:paraId="12A80102" w14:textId="77777777" w:rsidR="00CA51A5" w:rsidRPr="007A5255" w:rsidRDefault="00F81A89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rFonts w:ascii="Times New Roman" w:eastAsia="Times New Roman" w:hAnsi="Times New Roman" w:cs="Times New Roman"/>
          <w:sz w:val="24"/>
          <w:szCs w:val="24"/>
        </w:rPr>
        <w:t>DESKRIPSI PERANCANGAN PERANGKAT LUNAK</w:t>
      </w:r>
    </w:p>
    <w:p w14:paraId="523B6FA2" w14:textId="77777777" w:rsidR="00CA51A5" w:rsidRPr="007A5255" w:rsidRDefault="00CA51A5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</w:p>
    <w:p w14:paraId="4D3685BF" w14:textId="3ED1442A" w:rsidR="00CA51A5" w:rsidRPr="007A5255" w:rsidRDefault="00810ABB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rFonts w:ascii="Times New Roman" w:eastAsia="Times New Roman" w:hAnsi="Times New Roman" w:cs="Times New Roman"/>
          <w:i/>
          <w:sz w:val="24"/>
          <w:szCs w:val="24"/>
        </w:rPr>
        <w:t>LAUNDRY-O</w:t>
      </w:r>
    </w:p>
    <w:p w14:paraId="3FB5DFCE" w14:textId="77777777" w:rsidR="00CA51A5" w:rsidRPr="007A5255" w:rsidRDefault="00CA51A5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</w:p>
    <w:p w14:paraId="3F57BF7F" w14:textId="77777777" w:rsidR="00CA51A5" w:rsidRPr="007A5255" w:rsidRDefault="00CA51A5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</w:p>
    <w:p w14:paraId="245A46ED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 xml:space="preserve">untuk: </w:t>
      </w:r>
    </w:p>
    <w:p w14:paraId="365FB921" w14:textId="56A5F1D7" w:rsidR="00CA51A5" w:rsidRPr="007A5255" w:rsidRDefault="00810ABB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i/>
          <w:sz w:val="24"/>
          <w:szCs w:val="24"/>
        </w:rPr>
        <w:t>Laundry</w:t>
      </w:r>
      <w:r w:rsidR="00F81A89" w:rsidRPr="007A5255">
        <w:rPr>
          <w:sz w:val="24"/>
          <w:szCs w:val="24"/>
        </w:rPr>
        <w:t xml:space="preserve"> Sahabat</w:t>
      </w:r>
    </w:p>
    <w:p w14:paraId="114E0853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</w:p>
    <w:p w14:paraId="79A209C0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</w:p>
    <w:p w14:paraId="585D1464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>Dipersiapkan oleh:</w:t>
      </w:r>
    </w:p>
    <w:p w14:paraId="05E43419" w14:textId="77777777" w:rsidR="00CA51A5" w:rsidRPr="007A5255" w:rsidRDefault="00F81A89">
      <w:pPr>
        <w:spacing w:before="240" w:after="60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>Aurellius Putra - 1301174113</w:t>
      </w:r>
    </w:p>
    <w:p w14:paraId="1EAF488C" w14:textId="77777777" w:rsidR="00CA51A5" w:rsidRPr="007A5255" w:rsidRDefault="00F81A89">
      <w:pPr>
        <w:spacing w:before="240" w:after="60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>Almas Bani Agam - 1301174263</w:t>
      </w:r>
    </w:p>
    <w:p w14:paraId="457EF5CE" w14:textId="77777777" w:rsidR="00CA51A5" w:rsidRPr="007A5255" w:rsidRDefault="00F81A89">
      <w:pPr>
        <w:spacing w:before="240" w:after="60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>Ignatius Eunicho - 1301170421</w:t>
      </w:r>
    </w:p>
    <w:p w14:paraId="32A8BC99" w14:textId="77777777" w:rsidR="00CA51A5" w:rsidRPr="007A5255" w:rsidRDefault="00F81A89">
      <w:pPr>
        <w:spacing w:before="240" w:after="60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Imaduddin Qurrata Ayun - 1301174207 </w:t>
      </w:r>
    </w:p>
    <w:p w14:paraId="0E580E7B" w14:textId="77777777" w:rsidR="00CA51A5" w:rsidRPr="007A5255" w:rsidRDefault="00CA51A5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</w:p>
    <w:p w14:paraId="63303071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>Program Studi Informatika</w:t>
      </w:r>
    </w:p>
    <w:p w14:paraId="4ABF3BE3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>Fakultas Informatika</w:t>
      </w:r>
    </w:p>
    <w:p w14:paraId="25694F54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>Jl. Telekomunikasi 1, Dayeuhkolot Bandung</w:t>
      </w:r>
    </w:p>
    <w:p w14:paraId="54151784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spacing w:before="240" w:after="60"/>
        <w:jc w:val="center"/>
        <w:rPr>
          <w:color w:val="000000"/>
          <w:sz w:val="24"/>
          <w:szCs w:val="24"/>
        </w:rPr>
      </w:pPr>
    </w:p>
    <w:tbl>
      <w:tblPr>
        <w:tblStyle w:val="a"/>
        <w:tblW w:w="8985" w:type="dxa"/>
        <w:tblInd w:w="-1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005"/>
        <w:gridCol w:w="2685"/>
        <w:gridCol w:w="1290"/>
        <w:gridCol w:w="2040"/>
        <w:gridCol w:w="1965"/>
      </w:tblGrid>
      <w:tr w:rsidR="00CA51A5" w:rsidRPr="007A5255" w14:paraId="32686F06" w14:textId="77777777">
        <w:trPr>
          <w:trHeight w:val="540"/>
        </w:trPr>
        <w:tc>
          <w:tcPr>
            <w:tcW w:w="1005" w:type="dxa"/>
            <w:vMerge w:val="restart"/>
          </w:tcPr>
          <w:p w14:paraId="4834002A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noProof/>
                <w:sz w:val="24"/>
                <w:szCs w:val="24"/>
              </w:rPr>
              <w:drawing>
                <wp:inline distT="0" distB="0" distL="114300" distR="114300" wp14:anchorId="46CF7302" wp14:editId="1F7BDCDC">
                  <wp:extent cx="605790" cy="723265"/>
                  <wp:effectExtent l="0" t="0" r="0" b="0"/>
                  <wp:docPr id="9" name="image7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.jpg"/>
                          <pic:cNvPicPr preferRelativeResize="0"/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5790" cy="72326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685" w:type="dxa"/>
            <w:vMerge w:val="restart"/>
            <w:vAlign w:val="center"/>
          </w:tcPr>
          <w:p w14:paraId="0DF7239A" w14:textId="77777777" w:rsidR="00CA51A5" w:rsidRPr="007A5255" w:rsidRDefault="00CA51A5">
            <w:pPr>
              <w:rPr>
                <w:b/>
                <w:sz w:val="24"/>
                <w:szCs w:val="24"/>
              </w:rPr>
            </w:pPr>
          </w:p>
          <w:p w14:paraId="5D1D8457" w14:textId="77777777" w:rsidR="00CA51A5" w:rsidRPr="007A5255" w:rsidRDefault="00F81A89">
            <w:pPr>
              <w:jc w:val="center"/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Prodi S1- Informatika</w:t>
            </w:r>
          </w:p>
          <w:p w14:paraId="506ADCB0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Universitas Telkom</w:t>
            </w:r>
          </w:p>
        </w:tc>
        <w:tc>
          <w:tcPr>
            <w:tcW w:w="3330" w:type="dxa"/>
            <w:gridSpan w:val="2"/>
          </w:tcPr>
          <w:p w14:paraId="2EA13909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Nomor Dokumen</w:t>
            </w:r>
          </w:p>
        </w:tc>
        <w:tc>
          <w:tcPr>
            <w:tcW w:w="1965" w:type="dxa"/>
          </w:tcPr>
          <w:p w14:paraId="7A15D3BA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Halaman</w:t>
            </w:r>
          </w:p>
        </w:tc>
      </w:tr>
      <w:tr w:rsidR="00CA51A5" w:rsidRPr="007A5255" w14:paraId="6EDEAB5B" w14:textId="77777777">
        <w:trPr>
          <w:trHeight w:val="580"/>
        </w:trPr>
        <w:tc>
          <w:tcPr>
            <w:tcW w:w="1005" w:type="dxa"/>
            <w:vMerge/>
          </w:tcPr>
          <w:p w14:paraId="6B77F4BF" w14:textId="77777777" w:rsidR="00CA51A5" w:rsidRPr="007A5255" w:rsidRDefault="00CA51A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2685" w:type="dxa"/>
            <w:vMerge/>
            <w:vAlign w:val="center"/>
          </w:tcPr>
          <w:p w14:paraId="73F52CBC" w14:textId="77777777" w:rsidR="00CA51A5" w:rsidRPr="007A5255" w:rsidRDefault="00CA51A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3330" w:type="dxa"/>
            <w:gridSpan w:val="2"/>
          </w:tcPr>
          <w:p w14:paraId="1FC21120" w14:textId="77777777" w:rsidR="00CA51A5" w:rsidRPr="007A5255" w:rsidRDefault="00F81A89">
            <w:pPr>
              <w:pStyle w:val="Title"/>
              <w:spacing w:after="120"/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i/>
                <w:sz w:val="24"/>
                <w:szCs w:val="24"/>
              </w:rPr>
              <w:t>DPPL-05</w:t>
            </w:r>
          </w:p>
        </w:tc>
        <w:tc>
          <w:tcPr>
            <w:tcW w:w="1965" w:type="dxa"/>
          </w:tcPr>
          <w:p w14:paraId="7317B098" w14:textId="0BFEEDAB" w:rsidR="00CA51A5" w:rsidRPr="007A5255" w:rsidRDefault="005C5922">
            <w:pPr>
              <w:pStyle w:val="Title"/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1</w:t>
            </w:r>
            <w:r w:rsidR="00F81A89" w:rsidRPr="007A5255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/</w:t>
            </w:r>
            <w:r w:rsidRPr="007A5255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36</w:t>
            </w:r>
          </w:p>
        </w:tc>
      </w:tr>
      <w:tr w:rsidR="00CA51A5" w:rsidRPr="007A5255" w14:paraId="70A9F033" w14:textId="77777777">
        <w:trPr>
          <w:trHeight w:val="380"/>
        </w:trPr>
        <w:tc>
          <w:tcPr>
            <w:tcW w:w="1005" w:type="dxa"/>
            <w:vMerge/>
          </w:tcPr>
          <w:p w14:paraId="6F60B0E0" w14:textId="77777777" w:rsidR="00CA51A5" w:rsidRPr="007A5255" w:rsidRDefault="00CA51A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/>
                <w:sz w:val="24"/>
                <w:szCs w:val="24"/>
              </w:rPr>
            </w:pPr>
          </w:p>
        </w:tc>
        <w:tc>
          <w:tcPr>
            <w:tcW w:w="2685" w:type="dxa"/>
            <w:vMerge/>
            <w:vAlign w:val="center"/>
          </w:tcPr>
          <w:p w14:paraId="6B6E7417" w14:textId="77777777" w:rsidR="00CA51A5" w:rsidRPr="007A5255" w:rsidRDefault="00CA51A5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line="276" w:lineRule="auto"/>
              <w:rPr>
                <w:i/>
                <w:sz w:val="24"/>
                <w:szCs w:val="24"/>
              </w:rPr>
            </w:pPr>
          </w:p>
        </w:tc>
        <w:tc>
          <w:tcPr>
            <w:tcW w:w="1290" w:type="dxa"/>
          </w:tcPr>
          <w:p w14:paraId="076873CB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Revisi</w:t>
            </w:r>
          </w:p>
        </w:tc>
        <w:tc>
          <w:tcPr>
            <w:tcW w:w="2040" w:type="dxa"/>
          </w:tcPr>
          <w:p w14:paraId="4D2EF9B4" w14:textId="21C101AC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0</w:t>
            </w:r>
            <w:r w:rsidR="006B59EE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3</w:t>
            </w:r>
          </w:p>
        </w:tc>
        <w:tc>
          <w:tcPr>
            <w:tcW w:w="1965" w:type="dxa"/>
          </w:tcPr>
          <w:p w14:paraId="1E2E48C2" w14:textId="60ADC6B5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 xml:space="preserve">Tgl: </w:t>
            </w:r>
            <w:r w:rsidR="006B59EE">
              <w:rPr>
                <w:rFonts w:ascii="Times New Roman" w:eastAsia="Times New Roman" w:hAnsi="Times New Roman" w:cs="Times New Roman"/>
                <w:b w:val="0"/>
                <w:i/>
                <w:sz w:val="24"/>
                <w:szCs w:val="24"/>
              </w:rPr>
              <w:t>17 Mei 2019</w:t>
            </w:r>
          </w:p>
        </w:tc>
      </w:tr>
    </w:tbl>
    <w:p w14:paraId="4270B76F" w14:textId="77777777" w:rsidR="00CA51A5" w:rsidRPr="007A5255" w:rsidRDefault="00F81A89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sz w:val="24"/>
          <w:szCs w:val="24"/>
        </w:rPr>
        <w:br w:type="page"/>
      </w:r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DAFTAR PERUBAHAN</w:t>
      </w:r>
    </w:p>
    <w:tbl>
      <w:tblPr>
        <w:tblStyle w:val="a0"/>
        <w:tblW w:w="889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6804"/>
      </w:tblGrid>
      <w:tr w:rsidR="00CA51A5" w:rsidRPr="007A5255" w14:paraId="5925FC1F" w14:textId="77777777">
        <w:tc>
          <w:tcPr>
            <w:tcW w:w="2093" w:type="dxa"/>
          </w:tcPr>
          <w:p w14:paraId="7939EE2B" w14:textId="77777777" w:rsidR="00CA51A5" w:rsidRPr="007A5255" w:rsidRDefault="00F81A89">
            <w:pPr>
              <w:pStyle w:val="Title"/>
              <w:spacing w:before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Revisi</w:t>
            </w:r>
          </w:p>
        </w:tc>
        <w:tc>
          <w:tcPr>
            <w:tcW w:w="6804" w:type="dxa"/>
          </w:tcPr>
          <w:p w14:paraId="3E72E773" w14:textId="77777777" w:rsidR="00CA51A5" w:rsidRPr="007A5255" w:rsidRDefault="00F81A89">
            <w:pPr>
              <w:pStyle w:val="Title"/>
              <w:spacing w:before="6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Deskripsi</w:t>
            </w:r>
          </w:p>
        </w:tc>
      </w:tr>
      <w:tr w:rsidR="00CA51A5" w:rsidRPr="007A5255" w14:paraId="5F6AE0E4" w14:textId="77777777" w:rsidTr="006B59EE">
        <w:tc>
          <w:tcPr>
            <w:tcW w:w="2093" w:type="dxa"/>
            <w:vAlign w:val="center"/>
          </w:tcPr>
          <w:p w14:paraId="214606D5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6804" w:type="dxa"/>
            <w:vAlign w:val="center"/>
          </w:tcPr>
          <w:p w14:paraId="1680DD7E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68BDE285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Perbaikan tipografi dan kelengkapan materi</w:t>
            </w:r>
          </w:p>
          <w:p w14:paraId="57A7E78D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1F96A946" w14:textId="77777777" w:rsidTr="006B59EE">
        <w:tc>
          <w:tcPr>
            <w:tcW w:w="2093" w:type="dxa"/>
            <w:vAlign w:val="center"/>
          </w:tcPr>
          <w:p w14:paraId="22426E69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6804" w:type="dxa"/>
            <w:vAlign w:val="center"/>
          </w:tcPr>
          <w:p w14:paraId="699274FA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29E9BEC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9D0854E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5ECC4404" w14:textId="77777777" w:rsidTr="006B59EE">
        <w:tc>
          <w:tcPr>
            <w:tcW w:w="2093" w:type="dxa"/>
            <w:vAlign w:val="center"/>
          </w:tcPr>
          <w:p w14:paraId="71E8B526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6804" w:type="dxa"/>
            <w:vAlign w:val="center"/>
          </w:tcPr>
          <w:p w14:paraId="077A6107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CE90482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125EED8F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318D8BF1" w14:textId="77777777" w:rsidTr="006B59EE">
        <w:tc>
          <w:tcPr>
            <w:tcW w:w="2093" w:type="dxa"/>
            <w:vAlign w:val="center"/>
          </w:tcPr>
          <w:p w14:paraId="5D5A28B7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D</w:t>
            </w:r>
          </w:p>
        </w:tc>
        <w:tc>
          <w:tcPr>
            <w:tcW w:w="6804" w:type="dxa"/>
            <w:vAlign w:val="center"/>
          </w:tcPr>
          <w:p w14:paraId="66D8D775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7CEA1AF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D1D8BEB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4F413954" w14:textId="77777777" w:rsidTr="006B59EE">
        <w:tc>
          <w:tcPr>
            <w:tcW w:w="2093" w:type="dxa"/>
            <w:vAlign w:val="center"/>
          </w:tcPr>
          <w:p w14:paraId="1E3E60AA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6804" w:type="dxa"/>
            <w:vAlign w:val="center"/>
          </w:tcPr>
          <w:p w14:paraId="5A0F1181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F1F611A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1DCD0C0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0F37E1A3" w14:textId="77777777" w:rsidTr="006B59EE">
        <w:tc>
          <w:tcPr>
            <w:tcW w:w="2093" w:type="dxa"/>
            <w:vAlign w:val="center"/>
          </w:tcPr>
          <w:p w14:paraId="144134B8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F</w:t>
            </w:r>
          </w:p>
        </w:tc>
        <w:tc>
          <w:tcPr>
            <w:tcW w:w="6804" w:type="dxa"/>
            <w:vAlign w:val="center"/>
          </w:tcPr>
          <w:p w14:paraId="24902B38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9D6DBE9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2BF47F2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  <w:tr w:rsidR="00CA51A5" w:rsidRPr="007A5255" w14:paraId="35D42B80" w14:textId="77777777" w:rsidTr="006B59EE">
        <w:tc>
          <w:tcPr>
            <w:tcW w:w="2093" w:type="dxa"/>
            <w:vAlign w:val="center"/>
          </w:tcPr>
          <w:p w14:paraId="6DD7F212" w14:textId="77777777" w:rsidR="00CA51A5" w:rsidRPr="007A5255" w:rsidRDefault="00F81A89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G</w:t>
            </w:r>
          </w:p>
        </w:tc>
        <w:tc>
          <w:tcPr>
            <w:tcW w:w="6804" w:type="dxa"/>
            <w:vAlign w:val="center"/>
          </w:tcPr>
          <w:p w14:paraId="106E7DCD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9DCCC41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694CEF4" w14:textId="77777777" w:rsidR="00CA51A5" w:rsidRPr="007A5255" w:rsidRDefault="00CA51A5" w:rsidP="006B59EE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2795A492" w14:textId="7C333C36" w:rsidR="00CA51A5" w:rsidRPr="007A5255" w:rsidRDefault="00D43297" w:rsidP="00D43297">
      <w:pPr>
        <w:pStyle w:val="Caption"/>
        <w:jc w:val="center"/>
        <w:rPr>
          <w:sz w:val="24"/>
          <w:szCs w:val="24"/>
        </w:rPr>
      </w:pPr>
      <w:bookmarkStart w:id="0" w:name="_Toc7440829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aftar Perubahan</w:t>
      </w:r>
      <w:bookmarkEnd w:id="0"/>
    </w:p>
    <w:p w14:paraId="32D72B10" w14:textId="77777777" w:rsidR="00CA51A5" w:rsidRPr="007A5255" w:rsidRDefault="00CA51A5">
      <w:pPr>
        <w:pStyle w:val="Title"/>
        <w:spacing w:before="0" w:after="0"/>
        <w:rPr>
          <w:rFonts w:ascii="Times New Roman" w:eastAsia="Times New Roman" w:hAnsi="Times New Roman" w:cs="Times New Roman"/>
          <w:sz w:val="24"/>
          <w:szCs w:val="24"/>
        </w:rPr>
      </w:pPr>
    </w:p>
    <w:tbl>
      <w:tblPr>
        <w:tblStyle w:val="a1"/>
        <w:tblW w:w="897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100"/>
        <w:gridCol w:w="984"/>
        <w:gridCol w:w="984"/>
        <w:gridCol w:w="984"/>
        <w:gridCol w:w="984"/>
        <w:gridCol w:w="984"/>
        <w:gridCol w:w="984"/>
        <w:gridCol w:w="984"/>
        <w:gridCol w:w="984"/>
      </w:tblGrid>
      <w:tr w:rsidR="00CA51A5" w:rsidRPr="007A5255" w14:paraId="7257475E" w14:textId="77777777">
        <w:tc>
          <w:tcPr>
            <w:tcW w:w="1100" w:type="dxa"/>
          </w:tcPr>
          <w:p w14:paraId="039BDD3B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INDEX</w:t>
            </w:r>
          </w:p>
          <w:p w14:paraId="0D82E0CD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TGL</w:t>
            </w:r>
          </w:p>
        </w:tc>
        <w:tc>
          <w:tcPr>
            <w:tcW w:w="984" w:type="dxa"/>
          </w:tcPr>
          <w:p w14:paraId="70F6CD12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-</w:t>
            </w:r>
          </w:p>
        </w:tc>
        <w:tc>
          <w:tcPr>
            <w:tcW w:w="984" w:type="dxa"/>
          </w:tcPr>
          <w:p w14:paraId="47261902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A</w:t>
            </w:r>
          </w:p>
        </w:tc>
        <w:tc>
          <w:tcPr>
            <w:tcW w:w="984" w:type="dxa"/>
          </w:tcPr>
          <w:p w14:paraId="1B9A4A1B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B</w:t>
            </w:r>
          </w:p>
        </w:tc>
        <w:tc>
          <w:tcPr>
            <w:tcW w:w="984" w:type="dxa"/>
          </w:tcPr>
          <w:p w14:paraId="0919A243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C</w:t>
            </w:r>
          </w:p>
        </w:tc>
        <w:tc>
          <w:tcPr>
            <w:tcW w:w="984" w:type="dxa"/>
          </w:tcPr>
          <w:p w14:paraId="37729D83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D</w:t>
            </w:r>
          </w:p>
        </w:tc>
        <w:tc>
          <w:tcPr>
            <w:tcW w:w="984" w:type="dxa"/>
          </w:tcPr>
          <w:p w14:paraId="431174C5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E</w:t>
            </w:r>
          </w:p>
        </w:tc>
        <w:tc>
          <w:tcPr>
            <w:tcW w:w="984" w:type="dxa"/>
          </w:tcPr>
          <w:p w14:paraId="0FB97CAA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F</w:t>
            </w:r>
          </w:p>
        </w:tc>
        <w:tc>
          <w:tcPr>
            <w:tcW w:w="984" w:type="dxa"/>
          </w:tcPr>
          <w:p w14:paraId="59F04A17" w14:textId="77777777" w:rsidR="00CA51A5" w:rsidRPr="007A5255" w:rsidRDefault="00F81A89">
            <w:pPr>
              <w:pStyle w:val="Title"/>
              <w:spacing w:before="0" w:after="0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G</w:t>
            </w:r>
          </w:p>
        </w:tc>
      </w:tr>
      <w:tr w:rsidR="00CA51A5" w:rsidRPr="007A5255" w14:paraId="1B7393FD" w14:textId="77777777">
        <w:tc>
          <w:tcPr>
            <w:tcW w:w="1100" w:type="dxa"/>
          </w:tcPr>
          <w:p w14:paraId="1959DA63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Ditulis oleh</w:t>
            </w:r>
          </w:p>
        </w:tc>
        <w:tc>
          <w:tcPr>
            <w:tcW w:w="984" w:type="dxa"/>
          </w:tcPr>
          <w:p w14:paraId="271BB78C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6D5D3672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2BFEA349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62CAE256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1C59EDA3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40FE4B60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769E6E73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3700240B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CA51A5" w:rsidRPr="007A5255" w14:paraId="63D5C19F" w14:textId="77777777">
        <w:tc>
          <w:tcPr>
            <w:tcW w:w="1100" w:type="dxa"/>
          </w:tcPr>
          <w:p w14:paraId="3C010A28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Diperiksa oleh</w:t>
            </w:r>
          </w:p>
        </w:tc>
        <w:tc>
          <w:tcPr>
            <w:tcW w:w="984" w:type="dxa"/>
          </w:tcPr>
          <w:p w14:paraId="0EEF71AF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12E8EF30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0D2CC926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0A2D7FF0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0E91D875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0C29B1CF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3697199B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5DBE2D1E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</w:tr>
      <w:tr w:rsidR="00CA51A5" w:rsidRPr="007A5255" w14:paraId="325007C1" w14:textId="77777777">
        <w:tc>
          <w:tcPr>
            <w:tcW w:w="1100" w:type="dxa"/>
          </w:tcPr>
          <w:p w14:paraId="1A71D5EB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  <w:t>Disetujui oleh</w:t>
            </w:r>
          </w:p>
        </w:tc>
        <w:tc>
          <w:tcPr>
            <w:tcW w:w="984" w:type="dxa"/>
          </w:tcPr>
          <w:p w14:paraId="1C285417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522EC747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679FCF39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78DDB524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6C7B1472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48CC48AF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600D315F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984" w:type="dxa"/>
          </w:tcPr>
          <w:p w14:paraId="752BF482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b w:val="0"/>
                <w:sz w:val="24"/>
                <w:szCs w:val="24"/>
              </w:rPr>
            </w:pPr>
          </w:p>
        </w:tc>
      </w:tr>
    </w:tbl>
    <w:p w14:paraId="43463993" w14:textId="04CB1609" w:rsidR="00CA51A5" w:rsidRPr="007A5255" w:rsidRDefault="00D43297" w:rsidP="00D43297">
      <w:pPr>
        <w:pStyle w:val="Caption"/>
        <w:jc w:val="center"/>
        <w:rPr>
          <w:sz w:val="24"/>
          <w:szCs w:val="24"/>
        </w:rPr>
      </w:pPr>
      <w:bookmarkStart w:id="1" w:name="_Toc7440830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aftar Perubahan</w:t>
      </w:r>
      <w:bookmarkEnd w:id="1"/>
    </w:p>
    <w:p w14:paraId="781B9AA9" w14:textId="77777777" w:rsidR="00CA51A5" w:rsidRPr="007A5255" w:rsidRDefault="00F81A89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56093290" w14:textId="77777777" w:rsidR="00CA51A5" w:rsidRPr="007A5255" w:rsidRDefault="00F81A89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Daftar Halaman Perubahan</w:t>
      </w:r>
    </w:p>
    <w:tbl>
      <w:tblPr>
        <w:tblStyle w:val="a2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322"/>
        <w:gridCol w:w="2322"/>
        <w:gridCol w:w="2322"/>
        <w:gridCol w:w="2322"/>
      </w:tblGrid>
      <w:tr w:rsidR="00CA51A5" w:rsidRPr="007A5255" w14:paraId="2B3634EF" w14:textId="77777777"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14:paraId="39E5B12E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</w:tcPr>
          <w:p w14:paraId="3BCAF6A5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Revisi</w:t>
            </w:r>
          </w:p>
        </w:tc>
        <w:tc>
          <w:tcPr>
            <w:tcW w:w="2322" w:type="dxa"/>
            <w:tcBorders>
              <w:top w:val="single" w:sz="4" w:space="0" w:color="000000"/>
              <w:left w:val="nil"/>
              <w:bottom w:val="single" w:sz="4" w:space="0" w:color="000000"/>
              <w:right w:val="nil"/>
            </w:tcBorders>
          </w:tcPr>
          <w:p w14:paraId="7464F5F9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Halaman</w:t>
            </w: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D5016" w14:textId="77777777" w:rsidR="00CA51A5" w:rsidRPr="007A5255" w:rsidRDefault="00F81A89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A5255">
              <w:rPr>
                <w:rFonts w:ascii="Times New Roman" w:eastAsia="Times New Roman" w:hAnsi="Times New Roman" w:cs="Times New Roman"/>
                <w:sz w:val="24"/>
                <w:szCs w:val="24"/>
              </w:rPr>
              <w:t>Revisi</w:t>
            </w:r>
          </w:p>
        </w:tc>
      </w:tr>
      <w:tr w:rsidR="00CA51A5" w:rsidRPr="007A5255" w14:paraId="02BB5E7E" w14:textId="77777777"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nil"/>
            </w:tcBorders>
          </w:tcPr>
          <w:p w14:paraId="59997F9A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0C11B6C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B45EE54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4D4DC2B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50F1451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E8B5831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2C337E1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364371AE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46CE9DD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7154B254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594A21B2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0BFB9A23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4E54D67A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  <w:p w14:paraId="27B4F524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2D325A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22" w:type="dxa"/>
            <w:tcBorders>
              <w:top w:val="nil"/>
              <w:left w:val="nil"/>
              <w:bottom w:val="single" w:sz="4" w:space="0" w:color="000000"/>
              <w:right w:val="nil"/>
            </w:tcBorders>
          </w:tcPr>
          <w:p w14:paraId="34F1A374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2322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185D2D" w14:textId="77777777" w:rsidR="00CA51A5" w:rsidRPr="007A5255" w:rsidRDefault="00CA51A5">
            <w:pPr>
              <w:pStyle w:val="Title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</w:tr>
    </w:tbl>
    <w:p w14:paraId="6924C4C3" w14:textId="0F7EA4E8" w:rsidR="00CA51A5" w:rsidRPr="007A5255" w:rsidRDefault="00D43297" w:rsidP="00D43297">
      <w:pPr>
        <w:pStyle w:val="Caption"/>
        <w:jc w:val="center"/>
        <w:rPr>
          <w:sz w:val="24"/>
          <w:szCs w:val="24"/>
        </w:rPr>
      </w:pPr>
      <w:bookmarkStart w:id="2" w:name="_Toc7440831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aftar Halaman Perubahan</w:t>
      </w:r>
      <w:bookmarkEnd w:id="2"/>
    </w:p>
    <w:p w14:paraId="429D6780" w14:textId="77777777" w:rsidR="00CA51A5" w:rsidRPr="007A5255" w:rsidRDefault="00F81A89">
      <w:pPr>
        <w:pStyle w:val="Title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sz w:val="24"/>
          <w:szCs w:val="24"/>
        </w:rPr>
        <w:br w:type="page"/>
      </w:r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Daftar Isi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n-GB" w:eastAsia="en-ID"/>
        </w:rPr>
        <w:id w:val="-71584333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F701AB5" w14:textId="448A0494" w:rsidR="006A33EB" w:rsidRPr="007A5255" w:rsidRDefault="006A33EB">
          <w:pPr>
            <w:pStyle w:val="TOCHeading"/>
            <w:rPr>
              <w:sz w:val="24"/>
              <w:szCs w:val="24"/>
            </w:rPr>
          </w:pPr>
          <w:r w:rsidRPr="007A5255">
            <w:rPr>
              <w:sz w:val="24"/>
              <w:szCs w:val="24"/>
            </w:rPr>
            <w:t>Table of Contents</w:t>
          </w:r>
        </w:p>
        <w:p w14:paraId="7A17439E" w14:textId="6E4C5658" w:rsidR="006A33EB" w:rsidRPr="007A5255" w:rsidRDefault="006A33EB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r w:rsidRPr="007A5255">
            <w:rPr>
              <w:sz w:val="24"/>
              <w:szCs w:val="24"/>
            </w:rPr>
            <w:fldChar w:fldCharType="begin"/>
          </w:r>
          <w:r w:rsidRPr="007A5255">
            <w:rPr>
              <w:sz w:val="24"/>
              <w:szCs w:val="24"/>
            </w:rPr>
            <w:instrText xml:space="preserve"> TOC \o "1-3" \h \z \u </w:instrText>
          </w:r>
          <w:r w:rsidRPr="007A5255">
            <w:rPr>
              <w:sz w:val="24"/>
              <w:szCs w:val="24"/>
            </w:rPr>
            <w:fldChar w:fldCharType="separate"/>
          </w:r>
          <w:hyperlink w:anchor="_Toc7443863" w:history="1">
            <w:r w:rsidRPr="007A5255">
              <w:rPr>
                <w:rStyle w:val="Hyperlink"/>
                <w:noProof/>
                <w:sz w:val="24"/>
                <w:szCs w:val="24"/>
              </w:rPr>
              <w:t>Daftar Gambar</w:t>
            </w:r>
            <w:r w:rsidRPr="007A5255">
              <w:rPr>
                <w:noProof/>
                <w:webHidden/>
                <w:sz w:val="24"/>
                <w:szCs w:val="24"/>
              </w:rPr>
              <w:tab/>
            </w:r>
            <w:r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Pr="007A5255">
              <w:rPr>
                <w:noProof/>
                <w:webHidden/>
                <w:sz w:val="24"/>
                <w:szCs w:val="24"/>
              </w:rPr>
              <w:instrText xml:space="preserve"> PAGEREF _Toc7443863 \h </w:instrText>
            </w:r>
            <w:r w:rsidRPr="007A5255">
              <w:rPr>
                <w:noProof/>
                <w:webHidden/>
                <w:sz w:val="24"/>
                <w:szCs w:val="24"/>
              </w:rPr>
            </w:r>
            <w:r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5</w:t>
            </w:r>
            <w:r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89FEAE" w14:textId="719DF3C6" w:rsidR="006A33EB" w:rsidRPr="007A5255" w:rsidRDefault="003C64CC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4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Daftar Tabel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4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6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DFC43D5" w14:textId="69608C48" w:rsidR="006A33EB" w:rsidRPr="007A5255" w:rsidRDefault="003C64CC">
          <w:pPr>
            <w:pStyle w:val="TOC1"/>
            <w:tabs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5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 PENDAHULU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5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C32E6E" w14:textId="7097A39A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6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Tujuan Penulisan Dokume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6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7D8E2BD" w14:textId="499A21D4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7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Lingkup Masalah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7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67F5005" w14:textId="4FCFF45B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8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3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efinisi dan Istilah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8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D2D94C0" w14:textId="20A0BDB8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69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4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Referensi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69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B067C9" w14:textId="42545202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0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1.5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Sistematika Pembahas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0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8A6249" w14:textId="6756E4CF" w:rsidR="006A33EB" w:rsidRPr="007A5255" w:rsidRDefault="003C64CC">
          <w:pPr>
            <w:pStyle w:val="TOC1"/>
            <w:tabs>
              <w:tab w:val="left" w:pos="4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1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ESKRIPSI PERANCANGAN GLOBAL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1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8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E96350" w14:textId="65293B55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2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2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eskripsi Arsitektural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2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8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193B0E7" w14:textId="27F8B838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3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2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eskripsi  Kompone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3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8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9F67AA4" w14:textId="5DC7984E" w:rsidR="006A33EB" w:rsidRPr="007A5255" w:rsidRDefault="003C64CC">
          <w:pPr>
            <w:pStyle w:val="TOC1"/>
            <w:tabs>
              <w:tab w:val="left" w:pos="4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4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RINCI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4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9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CBC591" w14:textId="7D1A41FF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5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Realisasi Use Case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5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9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66F2F1" w14:textId="33489B20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6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i/>
                <w:noProof/>
                <w:sz w:val="24"/>
                <w:szCs w:val="24"/>
              </w:rPr>
              <w:t>Input</w:t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 xml:space="preserve"> Pakai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6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9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382C1EB" w14:textId="132E42A1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7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i/>
                <w:noProof/>
                <w:sz w:val="24"/>
                <w:szCs w:val="24"/>
              </w:rPr>
              <w:t>Logi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7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0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564152" w14:textId="639706E6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8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3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Beri Ulas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8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2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A149E50" w14:textId="30AF6530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79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4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Cetak Nota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79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4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40A2D65" w14:textId="794F2F3E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0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5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Langgan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0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5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57C365C" w14:textId="07337949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1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1.6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mbayar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1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6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3E49E0" w14:textId="65862B9D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2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Detil Kelas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2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A50A24" w14:textId="3B569106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3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Kelas Admi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3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7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782D2E7" w14:textId="04FA9704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4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 xml:space="preserve">Kelas </w:t>
            </w:r>
            <w:r w:rsidR="006B59EE">
              <w:rPr>
                <w:rStyle w:val="Hyperlink"/>
                <w:noProof/>
                <w:sz w:val="24"/>
                <w:szCs w:val="24"/>
              </w:rPr>
              <w:t>Penyedia Jasa Laundry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4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8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0E1E139" w14:textId="6E006F2A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5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3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 xml:space="preserve">Kelas </w:t>
            </w:r>
            <w:r w:rsidR="006B59EE">
              <w:rPr>
                <w:rStyle w:val="Hyperlink"/>
                <w:noProof/>
                <w:sz w:val="24"/>
                <w:szCs w:val="24"/>
              </w:rPr>
              <w:t>Pelangg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5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8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48A4AE9" w14:textId="140639B1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6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4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Kelas Pakai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6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9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8688237" w14:textId="21C70641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7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5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Kelas Pemesan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7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19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C587351" w14:textId="06E25EE9" w:rsidR="006A33EB" w:rsidRPr="007A5255" w:rsidRDefault="003C64CC">
          <w:pPr>
            <w:pStyle w:val="TOC3"/>
            <w:tabs>
              <w:tab w:val="left" w:pos="11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8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2.6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 xml:space="preserve">Kelas </w:t>
            </w:r>
            <w:r w:rsidR="006B59EE">
              <w:rPr>
                <w:rStyle w:val="Hyperlink"/>
                <w:noProof/>
                <w:sz w:val="24"/>
                <w:szCs w:val="24"/>
              </w:rPr>
              <w:t>Kurir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8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20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84C9D27" w14:textId="5D5832FE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89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3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iagram Kelas Keseluruh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89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20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E35B9E1" w14:textId="42F9513D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0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4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Algoritma/Query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0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21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28EF57" w14:textId="4ADE7596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1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5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Antarmuka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1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22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372A729" w14:textId="05D96AE6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2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6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Pes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2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0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0839F79" w14:textId="2D3B1590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3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7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Report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3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1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48994AF" w14:textId="5BF054D4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4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3.8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Perancangan Representasi Persistensi Kelas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4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1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19F277" w14:textId="656747E4" w:rsidR="006A33EB" w:rsidRPr="007A5255" w:rsidRDefault="003C64CC">
          <w:pPr>
            <w:pStyle w:val="TOC1"/>
            <w:tabs>
              <w:tab w:val="left" w:pos="4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5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4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MATRIKS KERUNUT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5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4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778BF5" w14:textId="4DD8B355" w:rsidR="006A33EB" w:rsidRPr="007A5255" w:rsidRDefault="003C64CC">
          <w:pPr>
            <w:pStyle w:val="TOC1"/>
            <w:tabs>
              <w:tab w:val="left" w:pos="40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6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5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LAMPIRAN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6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5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0410FD8" w14:textId="6ACF2D50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7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5.1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Rancangan Lingkungan Implementasi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7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5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B09A324" w14:textId="083E12D6" w:rsidR="006A33EB" w:rsidRPr="007A5255" w:rsidRDefault="003C64CC">
          <w:pPr>
            <w:pStyle w:val="TOC2"/>
            <w:tabs>
              <w:tab w:val="left" w:pos="880"/>
              <w:tab w:val="right" w:leader="dot" w:pos="9062"/>
            </w:tabs>
            <w:rPr>
              <w:rFonts w:asciiTheme="minorHAnsi" w:eastAsiaTheme="minorEastAsia" w:hAnsiTheme="minorHAnsi" w:cstheme="minorBidi"/>
              <w:noProof/>
              <w:sz w:val="24"/>
              <w:szCs w:val="24"/>
              <w:lang w:val="en-US" w:eastAsia="en-US"/>
            </w:rPr>
          </w:pPr>
          <w:hyperlink w:anchor="_Toc7443898" w:history="1">
            <w:r w:rsidR="006A33EB" w:rsidRPr="007A5255">
              <w:rPr>
                <w:rStyle w:val="Hyperlink"/>
                <w:noProof/>
                <w:sz w:val="24"/>
                <w:szCs w:val="24"/>
              </w:rPr>
              <w:t>5.2</w:t>
            </w:r>
            <w:r w:rsidR="006A33EB" w:rsidRPr="007A5255">
              <w:rPr>
                <w:rFonts w:asciiTheme="minorHAnsi" w:eastAsiaTheme="minorEastAsia" w:hAnsiTheme="minorHAnsi" w:cstheme="minorBidi"/>
                <w:noProof/>
                <w:sz w:val="24"/>
                <w:szCs w:val="24"/>
                <w:lang w:val="en-US" w:eastAsia="en-US"/>
              </w:rPr>
              <w:tab/>
            </w:r>
            <w:r w:rsidR="006A33EB" w:rsidRPr="007A5255">
              <w:rPr>
                <w:rStyle w:val="Hyperlink"/>
                <w:noProof/>
                <w:sz w:val="24"/>
                <w:szCs w:val="24"/>
              </w:rPr>
              <w:t>Daftar Functional Requirement</w:t>
            </w:r>
            <w:r w:rsidR="006A33EB" w:rsidRPr="007A5255">
              <w:rPr>
                <w:noProof/>
                <w:webHidden/>
                <w:sz w:val="24"/>
                <w:szCs w:val="24"/>
              </w:rPr>
              <w:tab/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begin"/>
            </w:r>
            <w:r w:rsidR="006A33EB" w:rsidRPr="007A5255">
              <w:rPr>
                <w:noProof/>
                <w:webHidden/>
                <w:sz w:val="24"/>
                <w:szCs w:val="24"/>
              </w:rPr>
              <w:instrText xml:space="preserve"> PAGEREF _Toc7443898 \h </w:instrText>
            </w:r>
            <w:r w:rsidR="006A33EB" w:rsidRPr="007A5255">
              <w:rPr>
                <w:noProof/>
                <w:webHidden/>
                <w:sz w:val="24"/>
                <w:szCs w:val="24"/>
              </w:rPr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separate"/>
            </w:r>
            <w:r w:rsidR="00537EEC" w:rsidRPr="007A5255">
              <w:rPr>
                <w:noProof/>
                <w:webHidden/>
                <w:sz w:val="24"/>
                <w:szCs w:val="24"/>
              </w:rPr>
              <w:t>36</w:t>
            </w:r>
            <w:r w:rsidR="006A33EB" w:rsidRPr="007A5255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ABD75DC" w14:textId="0A3F96D4" w:rsidR="006A33EB" w:rsidRPr="007A5255" w:rsidRDefault="006A33EB">
          <w:pPr>
            <w:rPr>
              <w:sz w:val="24"/>
              <w:szCs w:val="24"/>
            </w:rPr>
          </w:pPr>
          <w:r w:rsidRPr="007A5255">
            <w:rPr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29DB2BF9" w14:textId="77777777" w:rsidR="00DA7B31" w:rsidRPr="007A5255" w:rsidRDefault="00DA7B31">
      <w:pPr>
        <w:rPr>
          <w:rFonts w:ascii="Arial" w:eastAsia="Arial" w:hAnsi="Arial" w:cs="Arial"/>
          <w:b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0017609E" w14:textId="730A3CE0" w:rsidR="00DA7B31" w:rsidRPr="007A5255" w:rsidRDefault="00DA7B31">
      <w:pPr>
        <w:pStyle w:val="Heading1"/>
        <w:tabs>
          <w:tab w:val="left" w:pos="7830"/>
        </w:tabs>
        <w:jc w:val="center"/>
        <w:rPr>
          <w:sz w:val="24"/>
          <w:szCs w:val="24"/>
        </w:rPr>
      </w:pPr>
    </w:p>
    <w:p w14:paraId="6ACE5F73" w14:textId="5AF055A4" w:rsidR="00DA7B31" w:rsidRPr="007A5255" w:rsidRDefault="00DA7B31" w:rsidP="00DA7B31">
      <w:pPr>
        <w:pStyle w:val="Heading1"/>
        <w:tabs>
          <w:tab w:val="left" w:pos="4019"/>
        </w:tabs>
        <w:rPr>
          <w:sz w:val="24"/>
          <w:szCs w:val="24"/>
        </w:rPr>
      </w:pPr>
      <w:r w:rsidRPr="007A5255">
        <w:rPr>
          <w:sz w:val="24"/>
          <w:szCs w:val="24"/>
        </w:rPr>
        <w:tab/>
      </w:r>
      <w:r w:rsidRPr="007A5255">
        <w:rPr>
          <w:sz w:val="24"/>
          <w:szCs w:val="24"/>
        </w:rPr>
        <w:tab/>
      </w:r>
      <w:bookmarkStart w:id="3" w:name="_Toc7443863"/>
      <w:r w:rsidRPr="007A5255">
        <w:rPr>
          <w:sz w:val="24"/>
          <w:szCs w:val="24"/>
        </w:rPr>
        <w:t>Daftar Gambar</w:t>
      </w:r>
      <w:bookmarkEnd w:id="3"/>
    </w:p>
    <w:p w14:paraId="51125ED3" w14:textId="77777777" w:rsidR="00E60D43" w:rsidRPr="007A5255" w:rsidRDefault="00E60D43" w:rsidP="00E60D43">
      <w:pPr>
        <w:rPr>
          <w:sz w:val="24"/>
          <w:szCs w:val="24"/>
        </w:rPr>
      </w:pPr>
    </w:p>
    <w:p w14:paraId="4885BE0F" w14:textId="1B0AEA8B" w:rsidR="00DA7B31" w:rsidRPr="007A5255" w:rsidRDefault="00DA7B31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TOC \h \z \c "Gambar " </w:instrText>
      </w:r>
      <w:r w:rsidRPr="007A5255">
        <w:rPr>
          <w:sz w:val="24"/>
          <w:szCs w:val="24"/>
        </w:rPr>
        <w:fldChar w:fldCharType="separate"/>
      </w:r>
      <w:hyperlink w:anchor="_Toc7439797" w:history="1">
        <w:r w:rsidRPr="007A5255">
          <w:rPr>
            <w:rStyle w:val="Hyperlink"/>
            <w:noProof/>
            <w:sz w:val="24"/>
            <w:szCs w:val="24"/>
          </w:rPr>
          <w:t>Gambar  1.Component Diagram</w:t>
        </w:r>
        <w:r w:rsidRPr="007A5255">
          <w:rPr>
            <w:noProof/>
            <w:webHidden/>
            <w:sz w:val="24"/>
            <w:szCs w:val="24"/>
          </w:rPr>
          <w:tab/>
        </w:r>
        <w:r w:rsidRPr="007A5255">
          <w:rPr>
            <w:noProof/>
            <w:webHidden/>
            <w:sz w:val="24"/>
            <w:szCs w:val="24"/>
          </w:rPr>
          <w:fldChar w:fldCharType="begin"/>
        </w:r>
        <w:r w:rsidRPr="007A5255">
          <w:rPr>
            <w:noProof/>
            <w:webHidden/>
            <w:sz w:val="24"/>
            <w:szCs w:val="24"/>
          </w:rPr>
          <w:instrText xml:space="preserve"> PAGEREF _Toc7439797 \h </w:instrText>
        </w:r>
        <w:r w:rsidRPr="007A5255">
          <w:rPr>
            <w:noProof/>
            <w:webHidden/>
            <w:sz w:val="24"/>
            <w:szCs w:val="24"/>
          </w:rPr>
        </w:r>
        <w:r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8</w:t>
        </w:r>
        <w:r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DD92E46" w14:textId="51FCF8C6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798" w:history="1">
        <w:r w:rsidR="00DA7B31" w:rsidRPr="007A5255">
          <w:rPr>
            <w:rStyle w:val="Hyperlink"/>
            <w:noProof/>
            <w:sz w:val="24"/>
            <w:szCs w:val="24"/>
          </w:rPr>
          <w:t>Gambar  2.Use Case Diagram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798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9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FD111B1" w14:textId="74703BF8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799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3.Sequence Diagram </w:t>
        </w:r>
        <w:r w:rsidR="00810ABB" w:rsidRPr="007A5255">
          <w:rPr>
            <w:rStyle w:val="Hyperlink"/>
            <w:i/>
            <w:noProof/>
            <w:sz w:val="24"/>
            <w:szCs w:val="24"/>
          </w:rPr>
          <w:t>Input</w:t>
        </w:r>
        <w:r w:rsidR="00DA7B31" w:rsidRPr="007A5255">
          <w:rPr>
            <w:rStyle w:val="Hyperlink"/>
            <w:noProof/>
            <w:sz w:val="24"/>
            <w:szCs w:val="24"/>
          </w:rPr>
          <w:t xml:space="preserve"> Pakai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799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0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2A07A1C" w14:textId="380A6F16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0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4.Class Diagram </w:t>
        </w:r>
        <w:r w:rsidR="00810ABB" w:rsidRPr="007A5255">
          <w:rPr>
            <w:rStyle w:val="Hyperlink"/>
            <w:i/>
            <w:noProof/>
            <w:sz w:val="24"/>
            <w:szCs w:val="24"/>
          </w:rPr>
          <w:t>Input</w:t>
        </w:r>
        <w:r w:rsidR="00DA7B31" w:rsidRPr="007A5255">
          <w:rPr>
            <w:rStyle w:val="Hyperlink"/>
            <w:noProof/>
            <w:sz w:val="24"/>
            <w:szCs w:val="24"/>
          </w:rPr>
          <w:t xml:space="preserve"> Diagram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0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0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1795099" w14:textId="58D20A63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1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5.Sequence Diagram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ogi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1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1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615E1E9" w14:textId="5899654E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2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6.Diagram Kelas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ogi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2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1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08889CE" w14:textId="459A1B11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3" w:history="1">
        <w:r w:rsidR="00DA7B31" w:rsidRPr="007A5255">
          <w:rPr>
            <w:rStyle w:val="Hyperlink"/>
            <w:noProof/>
            <w:sz w:val="24"/>
            <w:szCs w:val="24"/>
          </w:rPr>
          <w:t>Gambar  7.Sequence Diagram Beri Ulas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3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2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11B555E" w14:textId="4A6FA3D9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4" w:history="1">
        <w:r w:rsidR="00DA7B31" w:rsidRPr="007A5255">
          <w:rPr>
            <w:rStyle w:val="Hyperlink"/>
            <w:noProof/>
            <w:sz w:val="24"/>
            <w:szCs w:val="24"/>
          </w:rPr>
          <w:t>Gambar  8.Diagram Kelas Beri Ulas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4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2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0A6AD19" w14:textId="313A71A8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5" w:history="1">
        <w:r w:rsidR="00DA7B31" w:rsidRPr="007A5255">
          <w:rPr>
            <w:rStyle w:val="Hyperlink"/>
            <w:noProof/>
            <w:sz w:val="24"/>
            <w:szCs w:val="24"/>
          </w:rPr>
          <w:t>Gambar  9.Sequence Diagram Cetak Nota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5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4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754B7507" w14:textId="36CDB3B9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6" w:history="1">
        <w:r w:rsidR="00DA7B31" w:rsidRPr="007A5255">
          <w:rPr>
            <w:rStyle w:val="Hyperlink"/>
            <w:noProof/>
            <w:sz w:val="24"/>
            <w:szCs w:val="24"/>
          </w:rPr>
          <w:t>Gambar  10.Diagram Kelas Cetak Nota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6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4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AD58713" w14:textId="6C4CFDCF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7" w:history="1">
        <w:r w:rsidR="00DA7B31" w:rsidRPr="007A5255">
          <w:rPr>
            <w:rStyle w:val="Hyperlink"/>
            <w:noProof/>
            <w:sz w:val="24"/>
            <w:szCs w:val="24"/>
          </w:rPr>
          <w:t>Gambar  11.Sequence Diagram Langgan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7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5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CABD5B9" w14:textId="252AB622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8" w:history="1">
        <w:r w:rsidR="00DA7B31" w:rsidRPr="007A5255">
          <w:rPr>
            <w:rStyle w:val="Hyperlink"/>
            <w:noProof/>
            <w:sz w:val="24"/>
            <w:szCs w:val="24"/>
          </w:rPr>
          <w:t>Gambar  12.Diagram Kelas Langgan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8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5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732CA64" w14:textId="17754721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09" w:history="1">
        <w:r w:rsidR="00DA7B31" w:rsidRPr="007A5255">
          <w:rPr>
            <w:rStyle w:val="Hyperlink"/>
            <w:noProof/>
            <w:sz w:val="24"/>
            <w:szCs w:val="24"/>
          </w:rPr>
          <w:t>Gambar  13.Sequence Diagram Pembayar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09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6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28B09F0" w14:textId="08011CDB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0" w:history="1">
        <w:r w:rsidR="00DA7B31" w:rsidRPr="007A5255">
          <w:rPr>
            <w:rStyle w:val="Hyperlink"/>
            <w:noProof/>
            <w:sz w:val="24"/>
            <w:szCs w:val="24"/>
          </w:rPr>
          <w:t>Gambar  14.Diagram Kelas Pembayar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0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6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B090B16" w14:textId="3A78FC99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1" w:history="1">
        <w:r w:rsidR="00DA7B31" w:rsidRPr="007A5255">
          <w:rPr>
            <w:rStyle w:val="Hyperlink"/>
            <w:noProof/>
            <w:sz w:val="24"/>
            <w:szCs w:val="24"/>
          </w:rPr>
          <w:t>Gambar  15.Diagram Kelas Keseluruh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1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0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4FB2F18" w14:textId="04DB717B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2" w:history="1">
        <w:r w:rsidR="00DA7B31" w:rsidRPr="007A5255">
          <w:rPr>
            <w:rStyle w:val="Hyperlink"/>
            <w:noProof/>
            <w:sz w:val="24"/>
            <w:szCs w:val="24"/>
          </w:rPr>
          <w:t>Gambar  16.Antarmuka Pesan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2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2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34A9F55" w14:textId="35CB0DB5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3" w:history="1">
        <w:r w:rsidR="00DA7B31" w:rsidRPr="007A5255">
          <w:rPr>
            <w:rStyle w:val="Hyperlink"/>
            <w:noProof/>
            <w:sz w:val="24"/>
            <w:szCs w:val="24"/>
          </w:rPr>
          <w:t>Gambar  17.Antarmuka Profil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3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0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20CF6423" w14:textId="3C5DE8A7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4" w:history="1">
        <w:r w:rsidR="00DA7B31" w:rsidRPr="007A5255">
          <w:rPr>
            <w:rStyle w:val="Hyperlink"/>
            <w:noProof/>
            <w:sz w:val="24"/>
            <w:szCs w:val="24"/>
          </w:rPr>
          <w:t>Gambar  18.Antarmuka Splash Scree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4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3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F41478A" w14:textId="6B30FD5C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5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19.Antarmuka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ogi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5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4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6625526" w14:textId="01B99B1F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6" w:history="1">
        <w:r w:rsidR="00DA7B31" w:rsidRPr="007A5255">
          <w:rPr>
            <w:rStyle w:val="Hyperlink"/>
            <w:noProof/>
            <w:sz w:val="24"/>
            <w:szCs w:val="24"/>
          </w:rPr>
          <w:t>Gambar  20.Antarmuka Daftar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6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5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5694861" w14:textId="0B4DE83A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7" w:history="1">
        <w:r w:rsidR="00DA7B31" w:rsidRPr="007A5255">
          <w:rPr>
            <w:rStyle w:val="Hyperlink"/>
            <w:noProof/>
            <w:sz w:val="24"/>
            <w:szCs w:val="24"/>
          </w:rPr>
          <w:t>Gambar  21.Antarmuka Beranda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7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6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30A8635" w14:textId="195ADDBE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8" w:history="1">
        <w:r w:rsidR="00DA7B31" w:rsidRPr="007A5255">
          <w:rPr>
            <w:rStyle w:val="Hyperlink"/>
            <w:noProof/>
            <w:sz w:val="24"/>
            <w:szCs w:val="24"/>
          </w:rPr>
          <w:t xml:space="preserve">Gambar  22.Antarmuka Detil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aundry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8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7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5CB7859" w14:textId="79989914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19" w:history="1">
        <w:r w:rsidR="00DA7B31" w:rsidRPr="007A5255">
          <w:rPr>
            <w:rStyle w:val="Hyperlink"/>
            <w:noProof/>
            <w:sz w:val="24"/>
            <w:szCs w:val="24"/>
          </w:rPr>
          <w:t>Gambar  23.Antarmuka Pesan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19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8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C55121E" w14:textId="16C1A609" w:rsidR="001337F3" w:rsidRPr="007A5255" w:rsidRDefault="001337F3" w:rsidP="001337F3">
      <w:pPr>
        <w:rPr>
          <w:sz w:val="24"/>
          <w:szCs w:val="24"/>
        </w:rPr>
      </w:pPr>
      <w:proofErr w:type="gramStart"/>
      <w:r w:rsidRPr="007A5255">
        <w:rPr>
          <w:sz w:val="24"/>
          <w:szCs w:val="24"/>
        </w:rPr>
        <w:t>Gambar  24</w:t>
      </w:r>
      <w:proofErr w:type="gramEnd"/>
      <w:r w:rsidRPr="007A5255">
        <w:rPr>
          <w:sz w:val="24"/>
          <w:szCs w:val="24"/>
        </w:rPr>
        <w:t>.Antarmuka Report..</w:t>
      </w:r>
      <w:r w:rsidRPr="007A5255">
        <w:rPr>
          <w:webHidden/>
          <w:sz w:val="24"/>
          <w:szCs w:val="24"/>
        </w:rPr>
        <w:t>………………………………………………………………………………….</w:t>
      </w:r>
      <w:r w:rsidRPr="007A5255">
        <w:rPr>
          <w:webHidden/>
          <w:sz w:val="24"/>
          <w:szCs w:val="24"/>
        </w:rPr>
        <w:fldChar w:fldCharType="begin"/>
      </w:r>
      <w:r w:rsidRPr="007A5255">
        <w:rPr>
          <w:webHidden/>
          <w:sz w:val="24"/>
          <w:szCs w:val="24"/>
        </w:rPr>
        <w:instrText xml:space="preserve"> PAGEREF _Toc7439819 \h </w:instrText>
      </w:r>
      <w:r w:rsidRPr="007A5255">
        <w:rPr>
          <w:webHidden/>
          <w:sz w:val="24"/>
          <w:szCs w:val="24"/>
        </w:rPr>
      </w:r>
      <w:r w:rsidRPr="007A5255">
        <w:rPr>
          <w:webHidden/>
          <w:sz w:val="24"/>
          <w:szCs w:val="24"/>
        </w:rPr>
        <w:fldChar w:fldCharType="separate"/>
      </w:r>
      <w:r w:rsidR="00537EEC" w:rsidRPr="007A5255">
        <w:rPr>
          <w:noProof/>
          <w:webHidden/>
          <w:sz w:val="24"/>
          <w:szCs w:val="24"/>
        </w:rPr>
        <w:t>28</w:t>
      </w:r>
      <w:r w:rsidRPr="007A5255">
        <w:rPr>
          <w:webHidden/>
          <w:sz w:val="24"/>
          <w:szCs w:val="24"/>
        </w:rPr>
        <w:fldChar w:fldCharType="end"/>
      </w:r>
    </w:p>
    <w:p w14:paraId="69D4A0AE" w14:textId="36B60B43" w:rsidR="00DA7B31" w:rsidRPr="007A5255" w:rsidRDefault="003C64CC" w:rsidP="00810ABB">
      <w:pPr>
        <w:pStyle w:val="TableofFigures"/>
        <w:tabs>
          <w:tab w:val="right" w:leader="dot" w:pos="9062"/>
        </w:tabs>
        <w:jc w:val="both"/>
        <w:rPr>
          <w:noProof/>
          <w:sz w:val="24"/>
          <w:szCs w:val="24"/>
        </w:rPr>
      </w:pPr>
      <w:hyperlink w:anchor="_Toc7439820" w:history="1">
        <w:r w:rsidR="00DA7B31" w:rsidRPr="007A5255">
          <w:rPr>
            <w:rStyle w:val="Hyperlink"/>
            <w:noProof/>
            <w:sz w:val="24"/>
            <w:szCs w:val="24"/>
          </w:rPr>
          <w:t>Gambar  2</w:t>
        </w:r>
        <w:r w:rsidR="001337F3" w:rsidRPr="007A5255">
          <w:rPr>
            <w:rStyle w:val="Hyperlink"/>
            <w:noProof/>
            <w:sz w:val="24"/>
            <w:szCs w:val="24"/>
          </w:rPr>
          <w:t>5</w:t>
        </w:r>
        <w:r w:rsidR="00DA7B31" w:rsidRPr="007A5255">
          <w:rPr>
            <w:rStyle w:val="Hyperlink"/>
            <w:noProof/>
            <w:sz w:val="24"/>
            <w:szCs w:val="24"/>
          </w:rPr>
          <w:t>.Antarmuka Favorit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20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9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D2535D0" w14:textId="6991DEA3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21" w:history="1">
        <w:r w:rsidR="00DA7B31" w:rsidRPr="007A5255">
          <w:rPr>
            <w:rStyle w:val="Hyperlink"/>
            <w:noProof/>
            <w:sz w:val="24"/>
            <w:szCs w:val="24"/>
          </w:rPr>
          <w:t>Gambar  2</w:t>
        </w:r>
        <w:r w:rsidR="001337F3" w:rsidRPr="007A5255">
          <w:rPr>
            <w:rStyle w:val="Hyperlink"/>
            <w:noProof/>
            <w:sz w:val="24"/>
            <w:szCs w:val="24"/>
          </w:rPr>
          <w:t>6</w:t>
        </w:r>
        <w:r w:rsidR="00DA7B31" w:rsidRPr="007A5255">
          <w:rPr>
            <w:rStyle w:val="Hyperlink"/>
            <w:noProof/>
            <w:sz w:val="24"/>
            <w:szCs w:val="24"/>
          </w:rPr>
          <w:t>.Antarmuka Pesan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21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1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78E370B" w14:textId="3AD55E14" w:rsidR="00DA7B31" w:rsidRPr="007A5255" w:rsidRDefault="003C64CC">
      <w:pPr>
        <w:pStyle w:val="TableofFigures"/>
        <w:tabs>
          <w:tab w:val="right" w:leader="dot" w:pos="9062"/>
        </w:tabs>
        <w:rPr>
          <w:noProof/>
          <w:sz w:val="24"/>
          <w:szCs w:val="24"/>
        </w:rPr>
      </w:pPr>
      <w:hyperlink w:anchor="_Toc7439822" w:history="1">
        <w:r w:rsidR="00DA7B31" w:rsidRPr="007A5255">
          <w:rPr>
            <w:rStyle w:val="Hyperlink"/>
            <w:noProof/>
            <w:sz w:val="24"/>
            <w:szCs w:val="24"/>
          </w:rPr>
          <w:t>Gambar  2</w:t>
        </w:r>
        <w:r w:rsidR="001337F3" w:rsidRPr="007A5255">
          <w:rPr>
            <w:rStyle w:val="Hyperlink"/>
            <w:noProof/>
            <w:sz w:val="24"/>
            <w:szCs w:val="24"/>
          </w:rPr>
          <w:t>7</w:t>
        </w:r>
        <w:r w:rsidR="00DA7B31" w:rsidRPr="007A5255">
          <w:rPr>
            <w:rStyle w:val="Hyperlink"/>
            <w:noProof/>
            <w:sz w:val="24"/>
            <w:szCs w:val="24"/>
          </w:rPr>
          <w:t>.Skema Relasi</w:t>
        </w:r>
        <w:r w:rsidR="00DA7B31" w:rsidRPr="007A5255">
          <w:rPr>
            <w:noProof/>
            <w:webHidden/>
            <w:sz w:val="24"/>
            <w:szCs w:val="24"/>
          </w:rPr>
          <w:tab/>
        </w:r>
        <w:r w:rsidR="00DA7B31" w:rsidRPr="007A5255">
          <w:rPr>
            <w:noProof/>
            <w:webHidden/>
            <w:sz w:val="24"/>
            <w:szCs w:val="24"/>
          </w:rPr>
          <w:fldChar w:fldCharType="begin"/>
        </w:r>
        <w:r w:rsidR="00DA7B31" w:rsidRPr="007A5255">
          <w:rPr>
            <w:noProof/>
            <w:webHidden/>
            <w:sz w:val="24"/>
            <w:szCs w:val="24"/>
          </w:rPr>
          <w:instrText xml:space="preserve"> PAGEREF _Toc7439822 \h </w:instrText>
        </w:r>
        <w:r w:rsidR="00DA7B31" w:rsidRPr="007A5255">
          <w:rPr>
            <w:noProof/>
            <w:webHidden/>
            <w:sz w:val="24"/>
            <w:szCs w:val="24"/>
          </w:rPr>
        </w:r>
        <w:r w:rsidR="00DA7B31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2</w:t>
        </w:r>
        <w:r w:rsidR="00DA7B31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5975449" w14:textId="3BA84C24" w:rsidR="001337F3" w:rsidRPr="007A5255" w:rsidRDefault="001337F3" w:rsidP="001337F3">
      <w:pPr>
        <w:rPr>
          <w:sz w:val="24"/>
          <w:szCs w:val="24"/>
        </w:rPr>
      </w:pPr>
    </w:p>
    <w:p w14:paraId="5C861B3E" w14:textId="05E523ED" w:rsidR="00DA7B31" w:rsidRPr="007A5255" w:rsidRDefault="00DA7B31" w:rsidP="00DA7B31">
      <w:pPr>
        <w:rPr>
          <w:sz w:val="24"/>
          <w:szCs w:val="24"/>
        </w:rPr>
      </w:pPr>
      <w:r w:rsidRPr="007A5255">
        <w:rPr>
          <w:sz w:val="24"/>
          <w:szCs w:val="24"/>
        </w:rPr>
        <w:fldChar w:fldCharType="end"/>
      </w:r>
    </w:p>
    <w:p w14:paraId="429FF8C4" w14:textId="77777777" w:rsidR="00DA7B31" w:rsidRPr="007A5255" w:rsidRDefault="00DA7B31">
      <w:pPr>
        <w:rPr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0B8B9BD0" w14:textId="1CA64C75" w:rsidR="00DA7B31" w:rsidRPr="007A5255" w:rsidRDefault="00E60D43" w:rsidP="00E60D43">
      <w:pPr>
        <w:pStyle w:val="Heading1"/>
        <w:jc w:val="center"/>
        <w:rPr>
          <w:sz w:val="24"/>
          <w:szCs w:val="24"/>
        </w:rPr>
      </w:pPr>
      <w:bookmarkStart w:id="4" w:name="_Toc7443864"/>
      <w:r w:rsidRPr="007A5255">
        <w:rPr>
          <w:sz w:val="24"/>
          <w:szCs w:val="24"/>
        </w:rPr>
        <w:lastRenderedPageBreak/>
        <w:t xml:space="preserve">Daftar </w:t>
      </w:r>
      <w:r w:rsidR="00810ABB" w:rsidRPr="007A5255">
        <w:rPr>
          <w:sz w:val="24"/>
          <w:szCs w:val="24"/>
        </w:rPr>
        <w:t>Tabel</w:t>
      </w:r>
      <w:bookmarkEnd w:id="4"/>
    </w:p>
    <w:p w14:paraId="702AB3F0" w14:textId="77777777" w:rsidR="00E60D43" w:rsidRPr="007A5255" w:rsidRDefault="00E60D43" w:rsidP="00E60D43">
      <w:pPr>
        <w:rPr>
          <w:sz w:val="24"/>
          <w:szCs w:val="24"/>
        </w:rPr>
      </w:pPr>
    </w:p>
    <w:p w14:paraId="35BCB452" w14:textId="23B92333" w:rsidR="00E60D43" w:rsidRPr="007A5255" w:rsidRDefault="00E60D43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TOC \h \z \c "Table" </w:instrText>
      </w:r>
      <w:r w:rsidRPr="007A5255">
        <w:rPr>
          <w:sz w:val="24"/>
          <w:szCs w:val="24"/>
        </w:rPr>
        <w:fldChar w:fldCharType="separate"/>
      </w:r>
      <w:hyperlink w:anchor="_Toc7440829" w:history="1">
        <w:r w:rsidRPr="007A5255">
          <w:rPr>
            <w:rStyle w:val="Hyperlink"/>
            <w:noProof/>
            <w:sz w:val="24"/>
            <w:szCs w:val="24"/>
          </w:rPr>
          <w:t>Table 1.Daftar Perubahan</w:t>
        </w:r>
        <w:r w:rsidRPr="007A5255">
          <w:rPr>
            <w:noProof/>
            <w:webHidden/>
            <w:sz w:val="24"/>
            <w:szCs w:val="24"/>
          </w:rPr>
          <w:tab/>
        </w:r>
        <w:r w:rsidRPr="007A5255">
          <w:rPr>
            <w:noProof/>
            <w:webHidden/>
            <w:sz w:val="24"/>
            <w:szCs w:val="24"/>
          </w:rPr>
          <w:fldChar w:fldCharType="begin"/>
        </w:r>
        <w:r w:rsidRPr="007A5255">
          <w:rPr>
            <w:noProof/>
            <w:webHidden/>
            <w:sz w:val="24"/>
            <w:szCs w:val="24"/>
          </w:rPr>
          <w:instrText xml:space="preserve"> PAGEREF _Toc7440829 \h </w:instrText>
        </w:r>
        <w:r w:rsidRPr="007A5255">
          <w:rPr>
            <w:noProof/>
            <w:webHidden/>
            <w:sz w:val="24"/>
            <w:szCs w:val="24"/>
          </w:rPr>
        </w:r>
        <w:r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</w:t>
        </w:r>
        <w:r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235E9066" w14:textId="501BBADE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0" w:history="1">
        <w:r w:rsidR="00E60D43" w:rsidRPr="007A5255">
          <w:rPr>
            <w:rStyle w:val="Hyperlink"/>
            <w:noProof/>
            <w:sz w:val="24"/>
            <w:szCs w:val="24"/>
          </w:rPr>
          <w:t>Table 2.Daftar Perubah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0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7DD64E07" w14:textId="7AA477F6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1" w:history="1">
        <w:r w:rsidR="00E60D43" w:rsidRPr="007A5255">
          <w:rPr>
            <w:rStyle w:val="Hyperlink"/>
            <w:noProof/>
            <w:sz w:val="24"/>
            <w:szCs w:val="24"/>
          </w:rPr>
          <w:t>Table 3.Daftar Halaman Perubah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1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217C4C7E" w14:textId="63F3403C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2" w:history="1">
        <w:r w:rsidR="00E60D43" w:rsidRPr="007A5255">
          <w:rPr>
            <w:rStyle w:val="Hyperlink"/>
            <w:noProof/>
            <w:sz w:val="24"/>
            <w:szCs w:val="24"/>
          </w:rPr>
          <w:t>Table 4.Deskripsi Kompone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2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8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88F519E" w14:textId="01E226E1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3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5.Identifikasi Kelas </w:t>
        </w:r>
        <w:r w:rsidR="00810ABB" w:rsidRPr="007A5255">
          <w:rPr>
            <w:rStyle w:val="Hyperlink"/>
            <w:i/>
            <w:noProof/>
            <w:sz w:val="24"/>
            <w:szCs w:val="24"/>
          </w:rPr>
          <w:t>Input</w:t>
        </w:r>
        <w:r w:rsidR="00E60D43" w:rsidRPr="007A5255">
          <w:rPr>
            <w:rStyle w:val="Hyperlink"/>
            <w:noProof/>
            <w:sz w:val="24"/>
            <w:szCs w:val="24"/>
          </w:rPr>
          <w:t xml:space="preserve"> Pakai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3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9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D3AFE0D" w14:textId="2A941798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4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6.Identifikasi Kelas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ogi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4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0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B3128E5" w14:textId="2BA66E74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5" w:history="1">
        <w:r w:rsidR="00E60D43" w:rsidRPr="007A5255">
          <w:rPr>
            <w:rStyle w:val="Hyperlink"/>
            <w:noProof/>
            <w:sz w:val="24"/>
            <w:szCs w:val="24"/>
          </w:rPr>
          <w:t>Table 7.Identifikasi Kelas Beri Ulas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5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2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77FA8984" w14:textId="2545E4B9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6" w:history="1">
        <w:r w:rsidR="00E60D43" w:rsidRPr="007A5255">
          <w:rPr>
            <w:rStyle w:val="Hyperlink"/>
            <w:noProof/>
            <w:sz w:val="24"/>
            <w:szCs w:val="24"/>
          </w:rPr>
          <w:t>Table 8.Identifikasi Kelas Cetak Nota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6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4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17A9339" w14:textId="77704D6D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7" w:history="1">
        <w:r w:rsidR="00E60D43" w:rsidRPr="007A5255">
          <w:rPr>
            <w:rStyle w:val="Hyperlink"/>
            <w:noProof/>
            <w:sz w:val="24"/>
            <w:szCs w:val="24"/>
          </w:rPr>
          <w:t>Table 9.Identifikasi Kelas Langgan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7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5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66EDEBB" w14:textId="7065F803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8" w:history="1">
        <w:r w:rsidR="00E60D43" w:rsidRPr="007A5255">
          <w:rPr>
            <w:rStyle w:val="Hyperlink"/>
            <w:noProof/>
            <w:sz w:val="24"/>
            <w:szCs w:val="24"/>
          </w:rPr>
          <w:t>Table 10.Identifikasi Kelas Pembayar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8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6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6636A6C" w14:textId="7DD5B255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39" w:history="1">
        <w:r w:rsidR="00E60D43" w:rsidRPr="007A5255">
          <w:rPr>
            <w:rStyle w:val="Hyperlink"/>
            <w:noProof/>
            <w:sz w:val="24"/>
            <w:szCs w:val="24"/>
          </w:rPr>
          <w:t>Table 11.Perancangan Detil Kelas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39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7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EF69DCE" w14:textId="2412094F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0" w:history="1">
        <w:r w:rsidR="00E60D43" w:rsidRPr="007A5255">
          <w:rPr>
            <w:rStyle w:val="Hyperlink"/>
            <w:noProof/>
            <w:sz w:val="24"/>
            <w:szCs w:val="24"/>
          </w:rPr>
          <w:t>Table 12.Kelas Admi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0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7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610C93F" w14:textId="7189E00B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1" w:history="1">
        <w:r w:rsidR="00E60D43" w:rsidRPr="007A5255">
          <w:rPr>
            <w:rStyle w:val="Hyperlink"/>
            <w:noProof/>
            <w:sz w:val="24"/>
            <w:szCs w:val="24"/>
          </w:rPr>
          <w:t>Table 13.Kelas tokoLaumdry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1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8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D052E76" w14:textId="7C19C2D2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2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14.Kelas </w:t>
        </w:r>
        <w:r w:rsidR="006B59EE">
          <w:rPr>
            <w:rStyle w:val="Hyperlink"/>
            <w:noProof/>
            <w:sz w:val="24"/>
            <w:szCs w:val="24"/>
          </w:rPr>
          <w:t>Pelangg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2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8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AD41DA9" w14:textId="2B65D084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3" w:history="1">
        <w:r w:rsidR="00E60D43" w:rsidRPr="007A5255">
          <w:rPr>
            <w:rStyle w:val="Hyperlink"/>
            <w:noProof/>
            <w:sz w:val="24"/>
            <w:szCs w:val="24"/>
          </w:rPr>
          <w:t>Table 15.Kelas Pakai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3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9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682D075" w14:textId="376F9854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4" w:history="1">
        <w:r w:rsidR="00E60D43" w:rsidRPr="007A5255">
          <w:rPr>
            <w:rStyle w:val="Hyperlink"/>
            <w:noProof/>
            <w:sz w:val="24"/>
            <w:szCs w:val="24"/>
          </w:rPr>
          <w:t>Table 16.Kelas Pemesan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4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19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3840048" w14:textId="01443ECE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5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17.Kelas </w:t>
        </w:r>
        <w:r w:rsidR="006B59EE">
          <w:rPr>
            <w:rStyle w:val="Hyperlink"/>
            <w:noProof/>
            <w:sz w:val="24"/>
            <w:szCs w:val="24"/>
          </w:rPr>
          <w:t>Kurir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5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0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A0B9396" w14:textId="17CBAA5B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6" w:history="1">
        <w:r w:rsidR="00E60D43" w:rsidRPr="007A5255">
          <w:rPr>
            <w:rStyle w:val="Hyperlink"/>
            <w:noProof/>
            <w:sz w:val="24"/>
            <w:szCs w:val="24"/>
          </w:rPr>
          <w:t>Table 18.Query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6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1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929BBA1" w14:textId="423C5F43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7" w:history="1">
        <w:r w:rsidR="00E60D43" w:rsidRPr="007A5255">
          <w:rPr>
            <w:rStyle w:val="Hyperlink"/>
            <w:noProof/>
            <w:sz w:val="24"/>
            <w:szCs w:val="24"/>
          </w:rPr>
          <w:t>Table 19.Antarmuka Splash Scree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7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3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10FFD0A" w14:textId="4E920CB1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8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20.Antarmuka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ogi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8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4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5D6B0B2C" w14:textId="47024FF1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49" w:history="1">
        <w:r w:rsidR="00E60D43" w:rsidRPr="007A5255">
          <w:rPr>
            <w:rStyle w:val="Hyperlink"/>
            <w:noProof/>
            <w:sz w:val="24"/>
            <w:szCs w:val="24"/>
          </w:rPr>
          <w:t>Table 21.Antarmuka Daftar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49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5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E988D12" w14:textId="2662139F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0" w:history="1">
        <w:r w:rsidR="00E60D43" w:rsidRPr="007A5255">
          <w:rPr>
            <w:rStyle w:val="Hyperlink"/>
            <w:noProof/>
            <w:sz w:val="24"/>
            <w:szCs w:val="24"/>
          </w:rPr>
          <w:t>Table 22.Antarmuka Beranda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0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6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D68DB08" w14:textId="2126E9E1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1" w:history="1">
        <w:r w:rsidR="00E60D43" w:rsidRPr="007A5255">
          <w:rPr>
            <w:rStyle w:val="Hyperlink"/>
            <w:noProof/>
            <w:sz w:val="24"/>
            <w:szCs w:val="24"/>
          </w:rPr>
          <w:t xml:space="preserve">Table 23.Antarmuka Detil </w:t>
        </w:r>
        <w:r w:rsidR="00810ABB" w:rsidRPr="007A5255">
          <w:rPr>
            <w:rStyle w:val="Hyperlink"/>
            <w:i/>
            <w:noProof/>
            <w:sz w:val="24"/>
            <w:szCs w:val="24"/>
          </w:rPr>
          <w:t>Laundry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1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7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6AA7A688" w14:textId="7890D233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2" w:history="1">
        <w:r w:rsidR="00E60D43" w:rsidRPr="007A5255">
          <w:rPr>
            <w:rStyle w:val="Hyperlink"/>
            <w:noProof/>
            <w:sz w:val="24"/>
            <w:szCs w:val="24"/>
          </w:rPr>
          <w:t>Table 24.Antarmuka Pesan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2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8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3CACAD83" w14:textId="43B6D994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3" w:history="1">
        <w:r w:rsidR="00E60D43" w:rsidRPr="007A5255">
          <w:rPr>
            <w:rStyle w:val="Hyperlink"/>
            <w:noProof/>
            <w:sz w:val="24"/>
            <w:szCs w:val="24"/>
          </w:rPr>
          <w:t>Table 25.Antarmuka Favorit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3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29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78948F7" w14:textId="39FA947D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4" w:history="1">
        <w:r w:rsidR="00E60D43" w:rsidRPr="007A5255">
          <w:rPr>
            <w:rStyle w:val="Hyperlink"/>
            <w:noProof/>
            <w:sz w:val="24"/>
            <w:szCs w:val="24"/>
          </w:rPr>
          <w:t>Table 26.Antarmuka Profil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4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0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78C1056B" w14:textId="1731181B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5" w:history="1">
        <w:r w:rsidR="00E60D43" w:rsidRPr="007A5255">
          <w:rPr>
            <w:rStyle w:val="Hyperlink"/>
            <w:noProof/>
            <w:sz w:val="24"/>
            <w:szCs w:val="24"/>
          </w:rPr>
          <w:t>Table 27.Struktur Tabel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5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3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1FF9C3F9" w14:textId="49AE12F9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6" w:history="1">
        <w:r w:rsidR="00E60D43" w:rsidRPr="007A5255">
          <w:rPr>
            <w:rStyle w:val="Hyperlink"/>
            <w:noProof/>
            <w:sz w:val="24"/>
            <w:szCs w:val="24"/>
          </w:rPr>
          <w:t>Table 28.Matriks Kerunutan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6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4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4BDFE2BA" w14:textId="3C66580C" w:rsidR="00E60D43" w:rsidRPr="007A5255" w:rsidRDefault="003C64CC">
      <w:pPr>
        <w:pStyle w:val="TableofFigures"/>
        <w:tabs>
          <w:tab w:val="right" w:leader="dot" w:pos="9062"/>
        </w:tabs>
        <w:rPr>
          <w:rFonts w:asciiTheme="minorHAnsi" w:eastAsiaTheme="minorEastAsia" w:hAnsiTheme="minorHAnsi" w:cstheme="minorBidi"/>
          <w:noProof/>
          <w:sz w:val="24"/>
          <w:szCs w:val="24"/>
          <w:lang w:val="en-ID"/>
        </w:rPr>
      </w:pPr>
      <w:hyperlink w:anchor="_Toc7440857" w:history="1">
        <w:r w:rsidR="00E60D43" w:rsidRPr="007A5255">
          <w:rPr>
            <w:rStyle w:val="Hyperlink"/>
            <w:noProof/>
            <w:sz w:val="24"/>
            <w:szCs w:val="24"/>
          </w:rPr>
          <w:t>Table 29.Functional Requirement</w:t>
        </w:r>
        <w:r w:rsidR="00E60D43" w:rsidRPr="007A5255">
          <w:rPr>
            <w:noProof/>
            <w:webHidden/>
            <w:sz w:val="24"/>
            <w:szCs w:val="24"/>
          </w:rPr>
          <w:tab/>
        </w:r>
        <w:r w:rsidR="00E60D43" w:rsidRPr="007A5255">
          <w:rPr>
            <w:noProof/>
            <w:webHidden/>
            <w:sz w:val="24"/>
            <w:szCs w:val="24"/>
          </w:rPr>
          <w:fldChar w:fldCharType="begin"/>
        </w:r>
        <w:r w:rsidR="00E60D43" w:rsidRPr="007A5255">
          <w:rPr>
            <w:noProof/>
            <w:webHidden/>
            <w:sz w:val="24"/>
            <w:szCs w:val="24"/>
          </w:rPr>
          <w:instrText xml:space="preserve"> PAGEREF _Toc7440857 \h </w:instrText>
        </w:r>
        <w:r w:rsidR="00E60D43" w:rsidRPr="007A5255">
          <w:rPr>
            <w:noProof/>
            <w:webHidden/>
            <w:sz w:val="24"/>
            <w:szCs w:val="24"/>
          </w:rPr>
        </w:r>
        <w:r w:rsidR="00E60D43" w:rsidRPr="007A5255">
          <w:rPr>
            <w:noProof/>
            <w:webHidden/>
            <w:sz w:val="24"/>
            <w:szCs w:val="24"/>
          </w:rPr>
          <w:fldChar w:fldCharType="separate"/>
        </w:r>
        <w:r w:rsidR="00537EEC" w:rsidRPr="007A5255">
          <w:rPr>
            <w:noProof/>
            <w:webHidden/>
            <w:sz w:val="24"/>
            <w:szCs w:val="24"/>
          </w:rPr>
          <w:t>36</w:t>
        </w:r>
        <w:r w:rsidR="00E60D43" w:rsidRPr="007A5255">
          <w:rPr>
            <w:noProof/>
            <w:webHidden/>
            <w:sz w:val="24"/>
            <w:szCs w:val="24"/>
          </w:rPr>
          <w:fldChar w:fldCharType="end"/>
        </w:r>
      </w:hyperlink>
    </w:p>
    <w:p w14:paraId="073EA16C" w14:textId="05FCD2C6" w:rsidR="00E60D43" w:rsidRPr="007A5255" w:rsidRDefault="00E60D43" w:rsidP="00E60D43">
      <w:pPr>
        <w:pStyle w:val="Heading1"/>
        <w:tabs>
          <w:tab w:val="left" w:pos="7830"/>
        </w:tabs>
        <w:rPr>
          <w:sz w:val="24"/>
          <w:szCs w:val="24"/>
        </w:rPr>
      </w:pPr>
      <w:r w:rsidRPr="007A5255">
        <w:rPr>
          <w:sz w:val="24"/>
          <w:szCs w:val="24"/>
        </w:rPr>
        <w:fldChar w:fldCharType="end"/>
      </w:r>
    </w:p>
    <w:p w14:paraId="6C7CD48E" w14:textId="77777777" w:rsidR="00CA51A5" w:rsidRPr="007A5255" w:rsidRDefault="00F81A89">
      <w:pPr>
        <w:pStyle w:val="Heading1"/>
        <w:tabs>
          <w:tab w:val="left" w:pos="7830"/>
        </w:tabs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7A5255">
        <w:rPr>
          <w:sz w:val="24"/>
          <w:szCs w:val="24"/>
        </w:rPr>
        <w:br w:type="page"/>
      </w:r>
      <w:bookmarkStart w:id="5" w:name="_Toc7443865"/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1. PENDAHULUAN</w:t>
      </w:r>
      <w:bookmarkEnd w:id="5"/>
    </w:p>
    <w:p w14:paraId="1BE232F1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6" w:name="_Toc7443866"/>
      <w:r w:rsidRPr="007A5255">
        <w:rPr>
          <w:rFonts w:ascii="Times New Roman" w:eastAsia="Times New Roman" w:hAnsi="Times New Roman" w:cs="Times New Roman"/>
          <w:i w:val="0"/>
        </w:rPr>
        <w:t>Tujuan Penulisan Dokumen</w:t>
      </w:r>
      <w:bookmarkEnd w:id="6"/>
    </w:p>
    <w:p w14:paraId="4FC8FB1A" w14:textId="7CA7C40F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Tujuan penulisan Dokumen adalah untuk memberi penjelasan mengenai sistem 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i/>
          <w:sz w:val="24"/>
          <w:szCs w:val="24"/>
        </w:rPr>
        <w:t>.</w:t>
      </w:r>
      <w:r w:rsidRPr="007A5255">
        <w:rPr>
          <w:sz w:val="24"/>
          <w:szCs w:val="24"/>
        </w:rPr>
        <w:t xml:space="preserve"> Dokumen ini juga digunakan sebagai acuan proses pengembangan aplikasi 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sz w:val="24"/>
          <w:szCs w:val="24"/>
        </w:rPr>
        <w:t>. Harapan dari pengembangan perangkat lunak</w:t>
      </w:r>
      <w:r w:rsidRPr="007A5255">
        <w:rPr>
          <w:i/>
          <w:sz w:val="24"/>
          <w:szCs w:val="24"/>
        </w:rPr>
        <w:t xml:space="preserve"> 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sz w:val="24"/>
          <w:szCs w:val="24"/>
        </w:rPr>
        <w:t xml:space="preserve"> menjadi lebih jelas dan menghilangkan keambiguan bagi developer atau programmer. </w:t>
      </w:r>
    </w:p>
    <w:p w14:paraId="6C55FAB8" w14:textId="2ABB9C50" w:rsidR="00CA51A5" w:rsidRPr="007A5255" w:rsidRDefault="00F81A89">
      <w:pP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Penulisan dokumen ini juga bertujuan untuk mematangkan sistem aplikasi 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i/>
          <w:sz w:val="24"/>
          <w:szCs w:val="24"/>
        </w:rPr>
        <w:t xml:space="preserve">. </w:t>
      </w:r>
      <w:r w:rsidRPr="007A5255">
        <w:rPr>
          <w:sz w:val="24"/>
          <w:szCs w:val="24"/>
        </w:rPr>
        <w:t>Sekaligus mematangkan dalam pengembangannya menjadi aplikasi yang bermanfaat bagi masyarakat. Untuk itu, dibuatlah rancangan agar menjadikan sistem yang tidak cacat dan terencana.</w:t>
      </w:r>
    </w:p>
    <w:p w14:paraId="398062B9" w14:textId="77777777" w:rsidR="00CA51A5" w:rsidRPr="007A5255" w:rsidRDefault="00F81A89">
      <w:pP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Dokumen ini juga bertujuan untuk memenuhi tugas besar mata kuliah Aplikasi Perencanaan Perangkat Lunak kami dari kelas IF-41-07 Fakultas Informatika prodi S1 Teknik Informatika.</w:t>
      </w:r>
    </w:p>
    <w:p w14:paraId="0D58330B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</w:p>
    <w:p w14:paraId="0BAAECB0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7" w:name="_Toc7443867"/>
      <w:r w:rsidRPr="007A5255">
        <w:rPr>
          <w:rFonts w:ascii="Times New Roman" w:eastAsia="Times New Roman" w:hAnsi="Times New Roman" w:cs="Times New Roman"/>
          <w:i w:val="0"/>
        </w:rPr>
        <w:t>Lingkup Masalah</w:t>
      </w:r>
      <w:bookmarkEnd w:id="7"/>
      <w:r w:rsidRPr="007A5255">
        <w:rPr>
          <w:rFonts w:ascii="Times New Roman" w:eastAsia="Times New Roman" w:hAnsi="Times New Roman" w:cs="Times New Roman"/>
          <w:i w:val="0"/>
        </w:rPr>
        <w:t xml:space="preserve"> </w:t>
      </w:r>
    </w:p>
    <w:p w14:paraId="3746DE8D" w14:textId="1419E49F" w:rsidR="00CA51A5" w:rsidRPr="007A5255" w:rsidRDefault="00F81A89">
      <w:pP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Perangkat lunak “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sz w:val="24"/>
          <w:szCs w:val="24"/>
        </w:rPr>
        <w:t xml:space="preserve">” yang akan dikembangkan dalam makalah ini membahas tentang fungsi sistem secara keseluruhan yang dapat membantu masalah mengenai data pengiriman </w:t>
      </w:r>
      <w:r w:rsidR="00810ABB" w:rsidRPr="007A5255">
        <w:rPr>
          <w:i/>
          <w:sz w:val="24"/>
          <w:szCs w:val="24"/>
        </w:rPr>
        <w:t>Laundry</w:t>
      </w:r>
      <w:r w:rsidRPr="007A5255">
        <w:rPr>
          <w:sz w:val="24"/>
          <w:szCs w:val="24"/>
        </w:rPr>
        <w:t xml:space="preserve">, perencanaan sasaran serta pengelolaan pelanggan, penyedia layanan </w:t>
      </w:r>
      <w:r w:rsidR="00810ABB" w:rsidRPr="007A5255">
        <w:rPr>
          <w:i/>
          <w:sz w:val="24"/>
          <w:szCs w:val="24"/>
        </w:rPr>
        <w:t>Laundry</w:t>
      </w:r>
      <w:r w:rsidRPr="007A5255">
        <w:rPr>
          <w:sz w:val="24"/>
          <w:szCs w:val="24"/>
        </w:rPr>
        <w:t>, dan kurir.</w:t>
      </w:r>
    </w:p>
    <w:p w14:paraId="34D48D0F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</w:p>
    <w:p w14:paraId="59343703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8" w:name="_Toc7443868"/>
      <w:r w:rsidRPr="007A5255">
        <w:rPr>
          <w:rFonts w:ascii="Times New Roman" w:eastAsia="Times New Roman" w:hAnsi="Times New Roman" w:cs="Times New Roman"/>
          <w:i w:val="0"/>
        </w:rPr>
        <w:t>Definisi dan Istilah</w:t>
      </w:r>
      <w:bookmarkEnd w:id="8"/>
      <w:r w:rsidRPr="007A5255">
        <w:rPr>
          <w:rFonts w:ascii="Times New Roman" w:eastAsia="Times New Roman" w:hAnsi="Times New Roman" w:cs="Times New Roman"/>
          <w:i w:val="0"/>
        </w:rPr>
        <w:t xml:space="preserve"> </w:t>
      </w:r>
    </w:p>
    <w:p w14:paraId="432F61A1" w14:textId="7810799D" w:rsidR="00CA51A5" w:rsidRPr="007A5255" w:rsidRDefault="00810ABB">
      <w:pPr>
        <w:numPr>
          <w:ilvl w:val="0"/>
          <w:numId w:val="1"/>
        </w:num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 w:rsidRPr="007A5255">
        <w:rPr>
          <w:i/>
          <w:sz w:val="24"/>
          <w:szCs w:val="24"/>
        </w:rPr>
        <w:t>Laundry-O</w:t>
      </w:r>
      <w:r w:rsidR="00F81A89" w:rsidRPr="007A5255">
        <w:rPr>
          <w:sz w:val="24"/>
          <w:szCs w:val="24"/>
        </w:rPr>
        <w:t xml:space="preserve"> adalah singkatan dari </w:t>
      </w:r>
      <w:r w:rsidRPr="007A5255">
        <w:rPr>
          <w:i/>
          <w:sz w:val="24"/>
          <w:szCs w:val="24"/>
        </w:rPr>
        <w:t>Laundry</w:t>
      </w:r>
      <w:r w:rsidR="00F81A89" w:rsidRPr="007A5255">
        <w:rPr>
          <w:i/>
          <w:sz w:val="24"/>
          <w:szCs w:val="24"/>
        </w:rPr>
        <w:t xml:space="preserve"> Online</w:t>
      </w:r>
      <w:r w:rsidR="00F81A89" w:rsidRPr="007A5255">
        <w:rPr>
          <w:sz w:val="24"/>
          <w:szCs w:val="24"/>
        </w:rPr>
        <w:t xml:space="preserve">. Sesuai singkatannya, </w:t>
      </w:r>
      <w:r w:rsidRPr="007A5255">
        <w:rPr>
          <w:i/>
          <w:sz w:val="24"/>
          <w:szCs w:val="24"/>
        </w:rPr>
        <w:t>Laundry-O</w:t>
      </w:r>
      <w:r w:rsidR="00F81A89" w:rsidRPr="007A5255">
        <w:rPr>
          <w:sz w:val="24"/>
          <w:szCs w:val="24"/>
        </w:rPr>
        <w:t xml:space="preserve"> merupakan aplikasi antar jemput </w:t>
      </w:r>
      <w:r w:rsidRPr="007A5255">
        <w:rPr>
          <w:i/>
          <w:sz w:val="24"/>
          <w:szCs w:val="24"/>
        </w:rPr>
        <w:t>Laundry</w:t>
      </w:r>
      <w:r w:rsidR="00F81A89" w:rsidRPr="007A5255">
        <w:rPr>
          <w:sz w:val="24"/>
          <w:szCs w:val="24"/>
        </w:rPr>
        <w:t xml:space="preserve"> berbasis </w:t>
      </w:r>
      <w:r w:rsidR="00F81A89" w:rsidRPr="007A5255">
        <w:rPr>
          <w:i/>
          <w:sz w:val="24"/>
          <w:szCs w:val="24"/>
        </w:rPr>
        <w:t>web apps</w:t>
      </w:r>
      <w:r w:rsidR="00F81A89" w:rsidRPr="007A5255">
        <w:rPr>
          <w:sz w:val="24"/>
          <w:szCs w:val="24"/>
        </w:rPr>
        <w:t>.</w:t>
      </w:r>
    </w:p>
    <w:p w14:paraId="0BC13AC7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9" w:name="_Toc7443869"/>
      <w:r w:rsidRPr="007A5255">
        <w:rPr>
          <w:rFonts w:ascii="Times New Roman" w:eastAsia="Times New Roman" w:hAnsi="Times New Roman" w:cs="Times New Roman"/>
          <w:i w:val="0"/>
        </w:rPr>
        <w:t>Referensi</w:t>
      </w:r>
      <w:bookmarkEnd w:id="9"/>
    </w:p>
    <w:p w14:paraId="0EF89D3E" w14:textId="4BE2F674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ind w:firstLine="720"/>
        <w:rPr>
          <w:sz w:val="24"/>
          <w:szCs w:val="24"/>
        </w:rPr>
      </w:pPr>
      <w:r w:rsidRPr="007A5255">
        <w:rPr>
          <w:sz w:val="24"/>
          <w:szCs w:val="24"/>
        </w:rPr>
        <w:t>Bersumber dari template DPPL APPL</w:t>
      </w:r>
    </w:p>
    <w:p w14:paraId="72B508CB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rPr>
          <w:sz w:val="24"/>
          <w:szCs w:val="24"/>
        </w:rPr>
      </w:pPr>
      <w:r w:rsidRPr="007A5255">
        <w:rPr>
          <w:sz w:val="24"/>
          <w:szCs w:val="24"/>
        </w:rPr>
        <w:tab/>
      </w:r>
    </w:p>
    <w:p w14:paraId="261F5992" w14:textId="137C6D08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10" w:name="_Toc7443870"/>
      <w:r w:rsidRPr="007A5255">
        <w:rPr>
          <w:rFonts w:ascii="Times New Roman" w:eastAsia="Times New Roman" w:hAnsi="Times New Roman" w:cs="Times New Roman"/>
          <w:i w:val="0"/>
        </w:rPr>
        <w:t>Sistematika Pembahasan</w:t>
      </w:r>
      <w:bookmarkEnd w:id="10"/>
    </w:p>
    <w:p w14:paraId="1BBBF967" w14:textId="18024969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Sistematika pembahasan seluruh BAB pada dokumen ini dijelaskan mulai dari BAB 1 hingga terakhir. Pertama, BAB 1 berbicara tentang bagaimana latar belakang aplikasi ini dibuat yakni berdasarkan pemikiran tentang adanya sistem antar jemput </w:t>
      </w:r>
      <w:r w:rsidR="00810ABB" w:rsidRPr="007A5255">
        <w:rPr>
          <w:i/>
          <w:sz w:val="24"/>
          <w:szCs w:val="24"/>
        </w:rPr>
        <w:t>Laundry</w:t>
      </w:r>
      <w:r w:rsidRPr="007A5255">
        <w:rPr>
          <w:sz w:val="24"/>
          <w:szCs w:val="24"/>
        </w:rPr>
        <w:t xml:space="preserve"> berbasis web di lingkungan mahasiswa. BAB 1 juga berbicara tentang lingkupan masalah pada aplikasi yang dibuat yakni </w:t>
      </w:r>
      <w:r w:rsidR="00810ABB" w:rsidRPr="007A5255">
        <w:rPr>
          <w:i/>
          <w:sz w:val="24"/>
          <w:szCs w:val="24"/>
        </w:rPr>
        <w:t>Laundry-O</w:t>
      </w:r>
      <w:r w:rsidRPr="007A5255">
        <w:rPr>
          <w:sz w:val="24"/>
          <w:szCs w:val="24"/>
        </w:rPr>
        <w:t xml:space="preserve">. </w:t>
      </w:r>
    </w:p>
    <w:p w14:paraId="155BA336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ind w:firstLine="720"/>
        <w:jc w:val="both"/>
        <w:rPr>
          <w:i/>
          <w:color w:val="000000"/>
          <w:sz w:val="24"/>
          <w:szCs w:val="24"/>
        </w:rPr>
      </w:pPr>
      <w:r w:rsidRPr="007A5255">
        <w:rPr>
          <w:sz w:val="24"/>
          <w:szCs w:val="24"/>
        </w:rPr>
        <w:t xml:space="preserve">BAB 2 membahas tentang Deskripsi Perancangan Global Aplikasi, seperti Diagram Komponen yang dimiliki oleh sistem beserta deskripsi komponen-komponennya. Kemudian, BAB 3 menjelaskan Perancangan Rinci Aplikasi seperti </w:t>
      </w:r>
      <w:r w:rsidRPr="007A5255">
        <w:rPr>
          <w:i/>
          <w:sz w:val="24"/>
          <w:szCs w:val="24"/>
        </w:rPr>
        <w:t>Use Case</w:t>
      </w:r>
      <w:r w:rsidRPr="007A5255">
        <w:rPr>
          <w:sz w:val="24"/>
          <w:szCs w:val="24"/>
        </w:rPr>
        <w:t xml:space="preserve">, </w:t>
      </w:r>
      <w:r w:rsidRPr="007A5255">
        <w:rPr>
          <w:i/>
          <w:sz w:val="24"/>
          <w:szCs w:val="24"/>
        </w:rPr>
        <w:t>Sequence &amp; Class Diagram</w:t>
      </w:r>
      <w:r w:rsidRPr="007A5255">
        <w:rPr>
          <w:sz w:val="24"/>
          <w:szCs w:val="24"/>
        </w:rPr>
        <w:t xml:space="preserve">, serta detailnya. Tidak ketinggalan juga algoritma </w:t>
      </w:r>
      <w:r w:rsidRPr="007A5255">
        <w:rPr>
          <w:i/>
          <w:sz w:val="24"/>
          <w:szCs w:val="24"/>
        </w:rPr>
        <w:t>query</w:t>
      </w:r>
      <w:r w:rsidRPr="007A5255">
        <w:rPr>
          <w:sz w:val="24"/>
          <w:szCs w:val="24"/>
        </w:rPr>
        <w:t xml:space="preserve"> dan perancangan antarmuka</w:t>
      </w:r>
      <w:r w:rsidRPr="007A5255">
        <w:rPr>
          <w:i/>
          <w:sz w:val="24"/>
          <w:szCs w:val="24"/>
        </w:rPr>
        <w:t xml:space="preserve"> </w:t>
      </w:r>
      <w:r w:rsidRPr="007A5255">
        <w:rPr>
          <w:sz w:val="24"/>
          <w:szCs w:val="24"/>
        </w:rPr>
        <w:t>yang digunakan. BAB 4 menjelaskan Matriks Keruntutan dan terakhir BAB 5 merupakan Lampiran.</w:t>
      </w:r>
      <w:r w:rsidRPr="007A5255">
        <w:rPr>
          <w:sz w:val="24"/>
          <w:szCs w:val="24"/>
        </w:rPr>
        <w:br w:type="page"/>
      </w:r>
    </w:p>
    <w:p w14:paraId="77910A55" w14:textId="77777777" w:rsidR="00CA51A5" w:rsidRPr="007A5255" w:rsidRDefault="00CA51A5">
      <w:pPr>
        <w:pStyle w:val="Heading1"/>
        <w:rPr>
          <w:rFonts w:ascii="Times New Roman" w:eastAsia="Times New Roman" w:hAnsi="Times New Roman" w:cs="Times New Roman"/>
          <w:sz w:val="24"/>
          <w:szCs w:val="24"/>
        </w:rPr>
      </w:pPr>
    </w:p>
    <w:p w14:paraId="1246562B" w14:textId="77777777" w:rsidR="00CA51A5" w:rsidRPr="007A5255" w:rsidRDefault="00F81A89">
      <w:pPr>
        <w:pStyle w:val="Heading1"/>
        <w:numPr>
          <w:ilvl w:val="0"/>
          <w:numId w:val="2"/>
        </w:numPr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11" w:name="_Toc7443871"/>
      <w:r w:rsidRPr="007A5255">
        <w:rPr>
          <w:rFonts w:ascii="Times New Roman" w:eastAsia="Times New Roman" w:hAnsi="Times New Roman" w:cs="Times New Roman"/>
          <w:sz w:val="24"/>
          <w:szCs w:val="24"/>
        </w:rPr>
        <w:t>DESKRIPSI PERANCANGAN GLOBAL</w:t>
      </w:r>
      <w:bookmarkEnd w:id="11"/>
    </w:p>
    <w:p w14:paraId="2F6469B1" w14:textId="77777777" w:rsidR="00CA51A5" w:rsidRPr="007A5255" w:rsidRDefault="00CA51A5">
      <w:pPr>
        <w:rPr>
          <w:sz w:val="24"/>
          <w:szCs w:val="24"/>
        </w:rPr>
      </w:pPr>
    </w:p>
    <w:p w14:paraId="3A377C60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12" w:name="_Toc7443872"/>
      <w:r w:rsidRPr="007A5255">
        <w:rPr>
          <w:rFonts w:ascii="Times New Roman" w:eastAsia="Times New Roman" w:hAnsi="Times New Roman" w:cs="Times New Roman"/>
          <w:i w:val="0"/>
        </w:rPr>
        <w:t>Deskripsi Arsitektural</w:t>
      </w:r>
      <w:bookmarkEnd w:id="12"/>
    </w:p>
    <w:p w14:paraId="7DAB36E1" w14:textId="2B27BBDB" w:rsidR="00CA51A5" w:rsidRPr="007A5255" w:rsidRDefault="00F81A89" w:rsidP="00907B45">
      <w:pPr>
        <w:ind w:firstLine="576"/>
        <w:rPr>
          <w:sz w:val="24"/>
          <w:szCs w:val="24"/>
        </w:rPr>
      </w:pPr>
      <w:r w:rsidRPr="007A5255">
        <w:rPr>
          <w:sz w:val="24"/>
          <w:szCs w:val="24"/>
        </w:rPr>
        <w:t xml:space="preserve">Komponen diagram terdiri atas admin, </w:t>
      </w:r>
      <w:r w:rsidR="006B59EE">
        <w:rPr>
          <w:sz w:val="24"/>
          <w:szCs w:val="24"/>
        </w:rPr>
        <w:t>Pelanggan</w:t>
      </w:r>
      <w:r w:rsidRPr="007A5255">
        <w:rPr>
          <w:sz w:val="24"/>
          <w:szCs w:val="24"/>
        </w:rPr>
        <w:t xml:space="preserve">, </w:t>
      </w:r>
      <w:r w:rsidR="006B59EE">
        <w:rPr>
          <w:sz w:val="24"/>
          <w:szCs w:val="24"/>
        </w:rPr>
        <w:t>Kurir</w:t>
      </w:r>
      <w:r w:rsidRPr="007A5255">
        <w:rPr>
          <w:sz w:val="24"/>
          <w:szCs w:val="24"/>
        </w:rPr>
        <w:t xml:space="preserve"> yang berhubungan dependency terhadap komponen database. Komponen </w:t>
      </w:r>
      <w:r w:rsidR="006B59EE">
        <w:rPr>
          <w:sz w:val="24"/>
          <w:szCs w:val="24"/>
        </w:rPr>
        <w:t>Pelanggan</w:t>
      </w:r>
      <w:r w:rsidRPr="007A5255">
        <w:rPr>
          <w:sz w:val="24"/>
          <w:szCs w:val="24"/>
        </w:rPr>
        <w:t xml:space="preserve"> dan </w:t>
      </w:r>
      <w:r w:rsidR="006B59EE">
        <w:rPr>
          <w:sz w:val="24"/>
          <w:szCs w:val="24"/>
        </w:rPr>
        <w:t>Kurir</w:t>
      </w:r>
      <w:r w:rsidRPr="007A5255">
        <w:rPr>
          <w:sz w:val="24"/>
          <w:szCs w:val="24"/>
        </w:rPr>
        <w:t xml:space="preserve"> bergantung pada komponen </w:t>
      </w:r>
      <w:r w:rsidR="006B59EE">
        <w:rPr>
          <w:sz w:val="24"/>
          <w:szCs w:val="24"/>
        </w:rPr>
        <w:t>Penyedia Jasa Laundry</w:t>
      </w:r>
      <w:r w:rsidRPr="007A5255">
        <w:rPr>
          <w:sz w:val="24"/>
          <w:szCs w:val="24"/>
        </w:rPr>
        <w:t>.</w:t>
      </w:r>
    </w:p>
    <w:p w14:paraId="2C6544EF" w14:textId="1C214403" w:rsidR="00CA51A5" w:rsidRPr="007A5255" w:rsidRDefault="00F81A89">
      <w:pPr>
        <w:rPr>
          <w:sz w:val="24"/>
          <w:szCs w:val="24"/>
        </w:rPr>
      </w:pPr>
      <w:r w:rsidRPr="007A5255">
        <w:rPr>
          <w:sz w:val="24"/>
          <w:szCs w:val="24"/>
        </w:rPr>
        <w:tab/>
      </w:r>
      <w:r w:rsidRPr="007A5255">
        <w:rPr>
          <w:noProof/>
          <w:sz w:val="24"/>
          <w:szCs w:val="24"/>
        </w:rPr>
        <w:drawing>
          <wp:inline distT="114300" distB="114300" distL="114300" distR="114300" wp14:anchorId="73DD2D1C" wp14:editId="071876EC">
            <wp:extent cx="5762625" cy="2730500"/>
            <wp:effectExtent l="0" t="0" r="0" b="0"/>
            <wp:docPr id="7" name="image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9.png"/>
                    <pic:cNvPicPr preferRelativeResize="0"/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62625" cy="27305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433AF82A" w14:textId="320D3D57" w:rsidR="003C7ABA" w:rsidRPr="007A5255" w:rsidRDefault="003C7ABA" w:rsidP="003C7ABA">
      <w:pPr>
        <w:pStyle w:val="Caption"/>
        <w:jc w:val="center"/>
        <w:rPr>
          <w:sz w:val="24"/>
          <w:szCs w:val="24"/>
        </w:rPr>
      </w:pPr>
      <w:bookmarkStart w:id="13" w:name="_Toc7439797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Component Diagram</w:t>
      </w:r>
      <w:bookmarkEnd w:id="13"/>
    </w:p>
    <w:p w14:paraId="44124D94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14" w:name="_Toc7443873"/>
      <w:proofErr w:type="gramStart"/>
      <w:r w:rsidRPr="007A5255">
        <w:rPr>
          <w:rFonts w:ascii="Times New Roman" w:eastAsia="Times New Roman" w:hAnsi="Times New Roman" w:cs="Times New Roman"/>
          <w:i w:val="0"/>
        </w:rPr>
        <w:t>Deskripsi  Komponen</w:t>
      </w:r>
      <w:bookmarkEnd w:id="14"/>
      <w:proofErr w:type="gramEnd"/>
    </w:p>
    <w:p w14:paraId="0D370EEB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rPr>
          <w:color w:val="000000"/>
          <w:sz w:val="24"/>
          <w:szCs w:val="24"/>
        </w:rPr>
      </w:pPr>
      <w:r w:rsidRPr="007A5255">
        <w:rPr>
          <w:color w:val="000000"/>
          <w:sz w:val="24"/>
          <w:szCs w:val="24"/>
        </w:rPr>
        <w:t xml:space="preserve">Daftar modul </w:t>
      </w:r>
      <w:r w:rsidRPr="007A5255">
        <w:rPr>
          <w:sz w:val="24"/>
          <w:szCs w:val="24"/>
        </w:rPr>
        <w:t>sebagai</w:t>
      </w:r>
      <w:r w:rsidRPr="007A5255">
        <w:rPr>
          <w:color w:val="000000"/>
          <w:sz w:val="24"/>
          <w:szCs w:val="24"/>
        </w:rPr>
        <w:t xml:space="preserve"> berikut:</w:t>
      </w:r>
    </w:p>
    <w:tbl>
      <w:tblPr>
        <w:tblStyle w:val="a3"/>
        <w:tblW w:w="875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17"/>
        <w:gridCol w:w="3885"/>
        <w:gridCol w:w="4050"/>
      </w:tblGrid>
      <w:tr w:rsidR="00CA51A5" w:rsidRPr="007A5255" w14:paraId="665AD9B8" w14:textId="77777777">
        <w:tc>
          <w:tcPr>
            <w:tcW w:w="817" w:type="dxa"/>
          </w:tcPr>
          <w:p w14:paraId="14441348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3885" w:type="dxa"/>
          </w:tcPr>
          <w:p w14:paraId="12A476B1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Nama Komponen</w:t>
            </w:r>
          </w:p>
        </w:tc>
        <w:tc>
          <w:tcPr>
            <w:tcW w:w="4050" w:type="dxa"/>
          </w:tcPr>
          <w:p w14:paraId="4A6A2D5B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Keterangan</w:t>
            </w:r>
          </w:p>
        </w:tc>
      </w:tr>
      <w:tr w:rsidR="00CA51A5" w:rsidRPr="007A5255" w14:paraId="4E57614A" w14:textId="77777777">
        <w:tc>
          <w:tcPr>
            <w:tcW w:w="817" w:type="dxa"/>
          </w:tcPr>
          <w:p w14:paraId="465F43A1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1</w:t>
            </w:r>
          </w:p>
        </w:tc>
        <w:tc>
          <w:tcPr>
            <w:tcW w:w="3885" w:type="dxa"/>
          </w:tcPr>
          <w:p w14:paraId="4FB264E2" w14:textId="0B39AA60" w:rsidR="00CA51A5" w:rsidRPr="007A5255" w:rsidRDefault="006B59E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langgan</w:t>
            </w:r>
          </w:p>
        </w:tc>
        <w:tc>
          <w:tcPr>
            <w:tcW w:w="4050" w:type="dxa"/>
          </w:tcPr>
          <w:p w14:paraId="09D51370" w14:textId="33F1EFDE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 xml:space="preserve">Berisi entitas-entitas </w:t>
            </w:r>
            <w:r w:rsidR="006B59EE">
              <w:rPr>
                <w:color w:val="000000"/>
                <w:sz w:val="24"/>
                <w:szCs w:val="24"/>
              </w:rPr>
              <w:t>Pelanggan</w:t>
            </w:r>
            <w:r w:rsidRPr="007A5255">
              <w:rPr>
                <w:color w:val="000000"/>
                <w:sz w:val="24"/>
                <w:szCs w:val="24"/>
              </w:rPr>
              <w:t xml:space="preserve"> serta detil informasinya.</w:t>
            </w:r>
          </w:p>
        </w:tc>
      </w:tr>
      <w:tr w:rsidR="00CA51A5" w:rsidRPr="007A5255" w14:paraId="031D21C4" w14:textId="77777777">
        <w:tc>
          <w:tcPr>
            <w:tcW w:w="817" w:type="dxa"/>
          </w:tcPr>
          <w:p w14:paraId="093C372B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2</w:t>
            </w:r>
          </w:p>
        </w:tc>
        <w:tc>
          <w:tcPr>
            <w:tcW w:w="3885" w:type="dxa"/>
          </w:tcPr>
          <w:p w14:paraId="661D1395" w14:textId="4C5E0D49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Admin</w:t>
            </w:r>
          </w:p>
        </w:tc>
        <w:tc>
          <w:tcPr>
            <w:tcW w:w="4050" w:type="dxa"/>
          </w:tcPr>
          <w:p w14:paraId="0485265B" w14:textId="17550169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>Berisi entitas-entitas admin serta detil informasinya.</w:t>
            </w:r>
          </w:p>
        </w:tc>
      </w:tr>
      <w:tr w:rsidR="00CA51A5" w:rsidRPr="007A5255" w14:paraId="20A59931" w14:textId="77777777">
        <w:tc>
          <w:tcPr>
            <w:tcW w:w="817" w:type="dxa"/>
          </w:tcPr>
          <w:p w14:paraId="0FA5123B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3</w:t>
            </w:r>
          </w:p>
        </w:tc>
        <w:tc>
          <w:tcPr>
            <w:tcW w:w="3885" w:type="dxa"/>
          </w:tcPr>
          <w:p w14:paraId="4AB9137D" w14:textId="7D957563" w:rsidR="00CA51A5" w:rsidRPr="007A5255" w:rsidRDefault="006B59E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urir</w:t>
            </w:r>
          </w:p>
        </w:tc>
        <w:tc>
          <w:tcPr>
            <w:tcW w:w="4050" w:type="dxa"/>
          </w:tcPr>
          <w:p w14:paraId="392D79C7" w14:textId="53BEF228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 xml:space="preserve">Berisi entitas-entitas </w:t>
            </w:r>
            <w:r w:rsidR="006B59EE">
              <w:rPr>
                <w:color w:val="000000"/>
                <w:sz w:val="24"/>
                <w:szCs w:val="24"/>
              </w:rPr>
              <w:t>Kurir</w:t>
            </w:r>
            <w:r w:rsidRPr="007A5255">
              <w:rPr>
                <w:color w:val="000000"/>
                <w:sz w:val="24"/>
                <w:szCs w:val="24"/>
              </w:rPr>
              <w:t xml:space="preserve"> serta detil informasinya.</w:t>
            </w:r>
          </w:p>
        </w:tc>
      </w:tr>
      <w:tr w:rsidR="00CA51A5" w:rsidRPr="007A5255" w14:paraId="12085C7F" w14:textId="77777777">
        <w:tc>
          <w:tcPr>
            <w:tcW w:w="817" w:type="dxa"/>
          </w:tcPr>
          <w:p w14:paraId="0BF2B4BC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4</w:t>
            </w:r>
          </w:p>
        </w:tc>
        <w:tc>
          <w:tcPr>
            <w:tcW w:w="3885" w:type="dxa"/>
          </w:tcPr>
          <w:p w14:paraId="790C5228" w14:textId="719E17F0" w:rsidR="00CA51A5" w:rsidRPr="007A5255" w:rsidRDefault="006B59EE"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enyedia Jasa Laundry</w:t>
            </w:r>
          </w:p>
        </w:tc>
        <w:tc>
          <w:tcPr>
            <w:tcW w:w="4050" w:type="dxa"/>
          </w:tcPr>
          <w:p w14:paraId="68B8BBC5" w14:textId="549C643B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 xml:space="preserve">Berisi entitas-entitas </w:t>
            </w:r>
            <w:r w:rsidR="006B59EE">
              <w:rPr>
                <w:color w:val="000000"/>
                <w:sz w:val="24"/>
                <w:szCs w:val="24"/>
              </w:rPr>
              <w:t>Penyedia Jasa Laundry</w:t>
            </w:r>
            <w:r w:rsidRPr="007A5255">
              <w:rPr>
                <w:color w:val="000000"/>
                <w:sz w:val="24"/>
                <w:szCs w:val="24"/>
              </w:rPr>
              <w:t xml:space="preserve"> serta detil informasinya.</w:t>
            </w:r>
          </w:p>
        </w:tc>
      </w:tr>
      <w:tr w:rsidR="00CA51A5" w:rsidRPr="007A5255" w14:paraId="4FC652FA" w14:textId="77777777">
        <w:tc>
          <w:tcPr>
            <w:tcW w:w="817" w:type="dxa"/>
          </w:tcPr>
          <w:p w14:paraId="65D12523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5</w:t>
            </w:r>
          </w:p>
        </w:tc>
        <w:tc>
          <w:tcPr>
            <w:tcW w:w="3885" w:type="dxa"/>
          </w:tcPr>
          <w:p w14:paraId="238AA7FA" w14:textId="20E5FD1D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>Database</w:t>
            </w:r>
          </w:p>
        </w:tc>
        <w:tc>
          <w:tcPr>
            <w:tcW w:w="4050" w:type="dxa"/>
          </w:tcPr>
          <w:p w14:paraId="195AE9C1" w14:textId="22277C2C" w:rsidR="00CA51A5" w:rsidRPr="007A5255" w:rsidRDefault="00550537">
            <w:pPr>
              <w:rPr>
                <w:sz w:val="24"/>
                <w:szCs w:val="24"/>
              </w:rPr>
            </w:pPr>
            <w:r w:rsidRPr="007A5255">
              <w:rPr>
                <w:color w:val="000000"/>
                <w:sz w:val="24"/>
                <w:szCs w:val="24"/>
              </w:rPr>
              <w:t>Berisi data-data dari entitas-entitas yang ada pada komponen.</w:t>
            </w:r>
          </w:p>
        </w:tc>
      </w:tr>
    </w:tbl>
    <w:p w14:paraId="2023A440" w14:textId="3EE4ACA3" w:rsidR="00CA51A5" w:rsidRPr="007A5255" w:rsidRDefault="00D43297" w:rsidP="00D43297">
      <w:pPr>
        <w:pStyle w:val="Caption"/>
        <w:jc w:val="center"/>
        <w:rPr>
          <w:i w:val="0"/>
          <w:color w:val="000000"/>
          <w:sz w:val="24"/>
          <w:szCs w:val="24"/>
        </w:rPr>
      </w:pPr>
      <w:bookmarkStart w:id="15" w:name="_Toc7440832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eskripsi Komponen</w:t>
      </w:r>
      <w:bookmarkEnd w:id="15"/>
    </w:p>
    <w:p w14:paraId="1260DFA1" w14:textId="77777777" w:rsidR="00CA51A5" w:rsidRPr="007A5255" w:rsidRDefault="00CA51A5">
      <w:pPr>
        <w:rPr>
          <w:b/>
          <w:sz w:val="24"/>
          <w:szCs w:val="24"/>
        </w:rPr>
      </w:pPr>
      <w:bookmarkStart w:id="16" w:name="_2s8eyo1" w:colFirst="0" w:colLast="0"/>
      <w:bookmarkEnd w:id="16"/>
    </w:p>
    <w:p w14:paraId="296FD5B1" w14:textId="77777777" w:rsidR="00CA51A5" w:rsidRPr="007A5255" w:rsidRDefault="00F81A89">
      <w:pPr>
        <w:rPr>
          <w:b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4265B59A" w14:textId="77777777" w:rsidR="00CA51A5" w:rsidRPr="007A5255" w:rsidRDefault="00F81A89">
      <w:pPr>
        <w:pStyle w:val="Heading1"/>
        <w:numPr>
          <w:ilvl w:val="0"/>
          <w:numId w:val="2"/>
        </w:numPr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17" w:name="_Toc7443874"/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PERANCANGAN RINCI</w:t>
      </w:r>
      <w:bookmarkEnd w:id="17"/>
    </w:p>
    <w:p w14:paraId="52F4A7AA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rPr>
          <w:i/>
          <w:color w:val="000000"/>
          <w:sz w:val="24"/>
          <w:szCs w:val="24"/>
        </w:rPr>
      </w:pPr>
    </w:p>
    <w:p w14:paraId="0ED112FB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18" w:name="_Toc7443875"/>
      <w:r w:rsidRPr="007A5255">
        <w:rPr>
          <w:rFonts w:ascii="Times New Roman" w:eastAsia="Times New Roman" w:hAnsi="Times New Roman" w:cs="Times New Roman"/>
          <w:i w:val="0"/>
        </w:rPr>
        <w:t>Realisasi Use Case</w:t>
      </w:r>
      <w:bookmarkEnd w:id="18"/>
    </w:p>
    <w:p w14:paraId="05D1E215" w14:textId="63452FF6" w:rsidR="004F6B22" w:rsidRPr="007A5255" w:rsidRDefault="003C64CC" w:rsidP="00810ABB">
      <w:pPr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4EAE2EF2" wp14:editId="78FF6DC0">
            <wp:extent cx="5760720" cy="2810370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281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CBB6D3" w14:textId="47004A86" w:rsidR="003C7ABA" w:rsidRPr="007A5255" w:rsidRDefault="003C7ABA" w:rsidP="00810ABB">
      <w:pPr>
        <w:pStyle w:val="Caption"/>
        <w:jc w:val="center"/>
        <w:rPr>
          <w:sz w:val="24"/>
          <w:szCs w:val="24"/>
        </w:rPr>
      </w:pPr>
      <w:bookmarkStart w:id="19" w:name="_Toc7439798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Use Case Diagram</w:t>
      </w:r>
      <w:bookmarkEnd w:id="19"/>
    </w:p>
    <w:p w14:paraId="5FDAEA43" w14:textId="188AE1DC" w:rsidR="00CA51A5" w:rsidRPr="007A5255" w:rsidRDefault="003C64CC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i/>
        </w:rPr>
        <w:t>Pemesanan Laundry</w:t>
      </w:r>
    </w:p>
    <w:p w14:paraId="6C59F3BD" w14:textId="77777777" w:rsidR="00F81A89" w:rsidRPr="007A5255" w:rsidRDefault="00F81A89" w:rsidP="00F81A8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bookmarkStart w:id="20" w:name="_bpu6txet6c8r" w:colFirst="0" w:colLast="0"/>
      <w:bookmarkEnd w:id="20"/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51E88CF9" w14:textId="77777777" w:rsidR="00CA51A5" w:rsidRPr="007A5255" w:rsidRDefault="00CA51A5">
      <w:pPr>
        <w:rPr>
          <w:i/>
          <w:sz w:val="24"/>
          <w:szCs w:val="24"/>
        </w:rPr>
      </w:pPr>
    </w:p>
    <w:tbl>
      <w:tblPr>
        <w:tblStyle w:val="a4"/>
        <w:tblW w:w="8217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715"/>
        <w:gridCol w:w="3827"/>
      </w:tblGrid>
      <w:tr w:rsidR="00CA51A5" w:rsidRPr="007A5255" w14:paraId="067D73DD" w14:textId="77777777" w:rsidTr="00810ABB">
        <w:trPr>
          <w:jc w:val="center"/>
        </w:trPr>
        <w:tc>
          <w:tcPr>
            <w:tcW w:w="675" w:type="dxa"/>
          </w:tcPr>
          <w:p w14:paraId="61751B46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3715" w:type="dxa"/>
          </w:tcPr>
          <w:p w14:paraId="64A43F11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3827" w:type="dxa"/>
          </w:tcPr>
          <w:p w14:paraId="0C146BEF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CA51A5" w:rsidRPr="007A5255" w14:paraId="60A0481C" w14:textId="77777777" w:rsidTr="00810ABB">
        <w:trPr>
          <w:jc w:val="center"/>
        </w:trPr>
        <w:tc>
          <w:tcPr>
            <w:tcW w:w="675" w:type="dxa"/>
          </w:tcPr>
          <w:p w14:paraId="15D29611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715" w:type="dxa"/>
          </w:tcPr>
          <w:p w14:paraId="4AD3C72B" w14:textId="1C1E2B09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3C64CC">
              <w:rPr>
                <w:i/>
                <w:sz w:val="24"/>
                <w:szCs w:val="24"/>
              </w:rPr>
              <w:t>Pemesanan</w:t>
            </w:r>
          </w:p>
        </w:tc>
        <w:tc>
          <w:tcPr>
            <w:tcW w:w="3827" w:type="dxa"/>
          </w:tcPr>
          <w:p w14:paraId="398C90EB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CA51A5" w:rsidRPr="007A5255" w14:paraId="2FAC50EA" w14:textId="77777777" w:rsidTr="00810ABB">
        <w:trPr>
          <w:jc w:val="center"/>
        </w:trPr>
        <w:tc>
          <w:tcPr>
            <w:tcW w:w="675" w:type="dxa"/>
          </w:tcPr>
          <w:p w14:paraId="7FFB319C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715" w:type="dxa"/>
          </w:tcPr>
          <w:p w14:paraId="62AB2CE6" w14:textId="633C75B0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</w:t>
            </w:r>
            <w:r w:rsidR="003C64CC">
              <w:rPr>
                <w:i/>
                <w:sz w:val="24"/>
                <w:szCs w:val="24"/>
              </w:rPr>
              <w:t>e</w:t>
            </w:r>
          </w:p>
        </w:tc>
        <w:tc>
          <w:tcPr>
            <w:tcW w:w="3827" w:type="dxa"/>
          </w:tcPr>
          <w:p w14:paraId="5BE65DE0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  <w:tr w:rsidR="00CA51A5" w:rsidRPr="007A5255" w14:paraId="09EF5265" w14:textId="77777777" w:rsidTr="00810ABB">
        <w:trPr>
          <w:jc w:val="center"/>
        </w:trPr>
        <w:tc>
          <w:tcPr>
            <w:tcW w:w="675" w:type="dxa"/>
          </w:tcPr>
          <w:p w14:paraId="00A8E220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715" w:type="dxa"/>
          </w:tcPr>
          <w:p w14:paraId="69F7932E" w14:textId="434C4E58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  <w:r w:rsidR="003C64CC">
              <w:rPr>
                <w:i/>
                <w:sz w:val="24"/>
                <w:szCs w:val="24"/>
              </w:rPr>
              <w:t>Pemesanan</w:t>
            </w:r>
          </w:p>
        </w:tc>
        <w:tc>
          <w:tcPr>
            <w:tcW w:w="3827" w:type="dxa"/>
          </w:tcPr>
          <w:p w14:paraId="59D63655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</w:tbl>
    <w:p w14:paraId="15B5CACA" w14:textId="624F2669" w:rsidR="00D43297" w:rsidRPr="007A5255" w:rsidRDefault="00D43297" w:rsidP="00D43297">
      <w:pPr>
        <w:pStyle w:val="Caption"/>
        <w:jc w:val="center"/>
        <w:rPr>
          <w:i w:val="0"/>
          <w:sz w:val="24"/>
          <w:szCs w:val="24"/>
        </w:rPr>
      </w:pPr>
      <w:bookmarkStart w:id="21" w:name="_Toc7440833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5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bookmarkEnd w:id="21"/>
      <w:r w:rsidR="003C64CC">
        <w:rPr>
          <w:sz w:val="24"/>
          <w:szCs w:val="24"/>
        </w:rPr>
        <w:t>Pemesanan Laundry</w:t>
      </w:r>
    </w:p>
    <w:p w14:paraId="461A1A18" w14:textId="77777777" w:rsidR="00810ABB" w:rsidRPr="007A5255" w:rsidRDefault="00810ABB">
      <w:pPr>
        <w:rPr>
          <w:i/>
          <w:sz w:val="24"/>
          <w:szCs w:val="24"/>
        </w:rPr>
      </w:pPr>
      <w:r w:rsidRPr="007A5255">
        <w:rPr>
          <w:i/>
          <w:sz w:val="24"/>
          <w:szCs w:val="24"/>
        </w:rPr>
        <w:br w:type="page"/>
      </w:r>
    </w:p>
    <w:p w14:paraId="3EC4960C" w14:textId="77777777" w:rsidR="00F81A89" w:rsidRPr="007A5255" w:rsidRDefault="00F81A89" w:rsidP="00F81A8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22" w:name="_ph3c2y4mlq1l" w:colFirst="0" w:colLast="0"/>
      <w:bookmarkEnd w:id="22"/>
      <w:r w:rsidRPr="007A5255">
        <w:rPr>
          <w:rFonts w:ascii="Times New Roman" w:eastAsia="Times New Roman" w:hAnsi="Times New Roman" w:cs="Times New Roman"/>
          <w:color w:val="000000"/>
        </w:rPr>
        <w:lastRenderedPageBreak/>
        <w:t xml:space="preserve">Sequence Diagram </w:t>
      </w:r>
    </w:p>
    <w:p w14:paraId="16BD137E" w14:textId="77777777" w:rsidR="00CA51A5" w:rsidRPr="007A5255" w:rsidRDefault="00CA51A5">
      <w:pPr>
        <w:rPr>
          <w:i/>
          <w:sz w:val="24"/>
          <w:szCs w:val="24"/>
        </w:rPr>
      </w:pPr>
    </w:p>
    <w:p w14:paraId="6EA18709" w14:textId="684E828B" w:rsidR="00B222F3" w:rsidRPr="007A5255" w:rsidRDefault="003C64CC" w:rsidP="00810ABB">
      <w:pPr>
        <w:jc w:val="center"/>
        <w:rPr>
          <w:sz w:val="24"/>
          <w:szCs w:val="24"/>
        </w:rPr>
      </w:pPr>
      <w:r>
        <w:object w:dxaOrig="12511" w:dyaOrig="6406" w14:anchorId="103192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07" type="#_x0000_t75" style="width:453.75pt;height:232.5pt" o:ole="">
            <v:imagedata r:id="rId11" o:title=""/>
          </v:shape>
          <o:OLEObject Type="Embed" ProgID="Visio.Drawing.15" ShapeID="_x0000_i1207" DrawAspect="Content" ObjectID="_1619609030" r:id="rId12"/>
        </w:object>
      </w:r>
    </w:p>
    <w:p w14:paraId="5E78999C" w14:textId="4724C767" w:rsidR="003C7ABA" w:rsidRPr="007A5255" w:rsidRDefault="003C7ABA" w:rsidP="00D43297">
      <w:pPr>
        <w:pStyle w:val="Caption"/>
        <w:jc w:val="center"/>
        <w:rPr>
          <w:sz w:val="24"/>
          <w:szCs w:val="24"/>
        </w:rPr>
      </w:pPr>
      <w:bookmarkStart w:id="23" w:name="_Toc7439799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bookmarkEnd w:id="23"/>
      <w:r w:rsidR="003C64CC">
        <w:rPr>
          <w:sz w:val="24"/>
          <w:szCs w:val="24"/>
        </w:rPr>
        <w:t>Pemesanan Laundry</w:t>
      </w:r>
    </w:p>
    <w:p w14:paraId="45C6624D" w14:textId="77777777" w:rsidR="00F81A89" w:rsidRPr="007A5255" w:rsidRDefault="00F81A89" w:rsidP="00F81A8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24" w:name="_ji57gxm4mfj2" w:colFirst="0" w:colLast="0"/>
      <w:bookmarkStart w:id="25" w:name="kix.u32w79l8mjj6" w:colFirst="0" w:colLast="0"/>
      <w:bookmarkStart w:id="26" w:name="kix.wtuovjffc20q" w:colFirst="0" w:colLast="0"/>
      <w:bookmarkEnd w:id="24"/>
      <w:bookmarkEnd w:id="25"/>
      <w:bookmarkEnd w:id="26"/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66B5EB87" w14:textId="77777777" w:rsidR="00284493" w:rsidRPr="007A5255" w:rsidRDefault="00284493">
      <w:pPr>
        <w:rPr>
          <w:i/>
          <w:sz w:val="24"/>
          <w:szCs w:val="24"/>
        </w:rPr>
      </w:pPr>
    </w:p>
    <w:p w14:paraId="6C1985CA" w14:textId="2A533E7C" w:rsidR="00CA51A5" w:rsidRPr="007A5255" w:rsidRDefault="003C64CC" w:rsidP="00810ABB">
      <w:pPr>
        <w:jc w:val="center"/>
        <w:rPr>
          <w:sz w:val="24"/>
          <w:szCs w:val="24"/>
        </w:rPr>
      </w:pPr>
      <w:r>
        <w:object w:dxaOrig="3721" w:dyaOrig="4186" w14:anchorId="127B96C2">
          <v:shape id="_x0000_i1213" type="#_x0000_t75" style="width:186pt;height:209.25pt" o:ole="">
            <v:imagedata r:id="rId13" o:title=""/>
          </v:shape>
          <o:OLEObject Type="Embed" ProgID="Visio.Drawing.15" ShapeID="_x0000_i1213" DrawAspect="Content" ObjectID="_1619609031" r:id="rId14"/>
        </w:object>
      </w:r>
    </w:p>
    <w:p w14:paraId="2BA228E1" w14:textId="1E422C9A" w:rsidR="00B32599" w:rsidRPr="007A5255" w:rsidRDefault="00B32599" w:rsidP="003C64CC">
      <w:pPr>
        <w:pStyle w:val="Caption"/>
        <w:jc w:val="center"/>
        <w:rPr>
          <w:sz w:val="24"/>
          <w:szCs w:val="24"/>
        </w:rPr>
      </w:pPr>
      <w:bookmarkStart w:id="27" w:name="_Toc7439800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Class Diagram </w:t>
      </w:r>
      <w:bookmarkEnd w:id="27"/>
      <w:r w:rsidR="003C64CC">
        <w:rPr>
          <w:sz w:val="24"/>
          <w:szCs w:val="24"/>
        </w:rPr>
        <w:t>Pemesanan Laundry</w:t>
      </w:r>
    </w:p>
    <w:p w14:paraId="2A2E77DE" w14:textId="77777777" w:rsidR="00CA51A5" w:rsidRPr="007A5255" w:rsidRDefault="00CA51A5">
      <w:pPr>
        <w:ind w:left="720"/>
        <w:rPr>
          <w:sz w:val="24"/>
          <w:szCs w:val="24"/>
        </w:rPr>
      </w:pPr>
    </w:p>
    <w:p w14:paraId="53B93F43" w14:textId="2D535542" w:rsidR="00CA51A5" w:rsidRPr="007A5255" w:rsidRDefault="00810ABB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bookmarkStart w:id="28" w:name="_icio3i9elvlo" w:colFirst="0" w:colLast="0"/>
      <w:bookmarkStart w:id="29" w:name="_Toc7443877"/>
      <w:bookmarkStart w:id="30" w:name="_Hlk8992694"/>
      <w:bookmarkEnd w:id="28"/>
      <w:r w:rsidRPr="007A5255">
        <w:rPr>
          <w:rFonts w:ascii="Times New Roman" w:eastAsia="Times New Roman" w:hAnsi="Times New Roman" w:cs="Times New Roman"/>
          <w:i/>
        </w:rPr>
        <w:t>Login</w:t>
      </w:r>
      <w:bookmarkEnd w:id="29"/>
    </w:p>
    <w:p w14:paraId="5A6B5349" w14:textId="0AECB99E" w:rsidR="00CA51A5" w:rsidRPr="007A5255" w:rsidRDefault="00F81A89" w:rsidP="00F30F85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6266FC12" w14:textId="77777777" w:rsidR="00CA51A5" w:rsidRPr="007A5255" w:rsidRDefault="00CA51A5">
      <w:pPr>
        <w:rPr>
          <w:i/>
          <w:color w:val="000000"/>
          <w:sz w:val="24"/>
          <w:szCs w:val="24"/>
        </w:rPr>
      </w:pPr>
    </w:p>
    <w:tbl>
      <w:tblPr>
        <w:tblStyle w:val="a5"/>
        <w:tblW w:w="92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19"/>
        <w:gridCol w:w="3896"/>
        <w:gridCol w:w="4399"/>
      </w:tblGrid>
      <w:tr w:rsidR="00CA51A5" w:rsidRPr="007A5255" w14:paraId="0ED3AC94" w14:textId="77777777" w:rsidTr="00810ABB">
        <w:trPr>
          <w:trHeight w:val="250"/>
        </w:trPr>
        <w:tc>
          <w:tcPr>
            <w:tcW w:w="919" w:type="dxa"/>
          </w:tcPr>
          <w:p w14:paraId="23E1359A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</w:t>
            </w:r>
          </w:p>
        </w:tc>
        <w:tc>
          <w:tcPr>
            <w:tcW w:w="3896" w:type="dxa"/>
          </w:tcPr>
          <w:p w14:paraId="11D2207A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ama Kelas Perancangan</w:t>
            </w:r>
          </w:p>
        </w:tc>
        <w:tc>
          <w:tcPr>
            <w:tcW w:w="4399" w:type="dxa"/>
          </w:tcPr>
          <w:p w14:paraId="45349F65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CA51A5" w:rsidRPr="007A5255" w14:paraId="554E8C5F" w14:textId="77777777" w:rsidTr="00810ABB">
        <w:trPr>
          <w:trHeight w:val="250"/>
        </w:trPr>
        <w:tc>
          <w:tcPr>
            <w:tcW w:w="919" w:type="dxa"/>
          </w:tcPr>
          <w:p w14:paraId="699056CC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896" w:type="dxa"/>
          </w:tcPr>
          <w:p w14:paraId="615EB051" w14:textId="51AB4C33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810ABB" w:rsidRPr="007A5255">
              <w:rPr>
                <w:i/>
                <w:sz w:val="24"/>
                <w:szCs w:val="24"/>
              </w:rPr>
              <w:t>Login</w:t>
            </w:r>
          </w:p>
        </w:tc>
        <w:tc>
          <w:tcPr>
            <w:tcW w:w="4399" w:type="dxa"/>
          </w:tcPr>
          <w:p w14:paraId="089EF5F6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CA51A5" w:rsidRPr="007A5255" w14:paraId="6549DE1A" w14:textId="77777777" w:rsidTr="00810ABB">
        <w:trPr>
          <w:trHeight w:val="250"/>
        </w:trPr>
        <w:tc>
          <w:tcPr>
            <w:tcW w:w="919" w:type="dxa"/>
          </w:tcPr>
          <w:p w14:paraId="416C0695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896" w:type="dxa"/>
          </w:tcPr>
          <w:p w14:paraId="68455572" w14:textId="4A9E4E7F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 w:rsidR="00810ABB" w:rsidRPr="007A5255">
              <w:rPr>
                <w:i/>
                <w:sz w:val="24"/>
                <w:szCs w:val="24"/>
              </w:rPr>
              <w:t>Login</w:t>
            </w:r>
          </w:p>
        </w:tc>
        <w:tc>
          <w:tcPr>
            <w:tcW w:w="4399" w:type="dxa"/>
          </w:tcPr>
          <w:p w14:paraId="46EBF604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CA51A5" w:rsidRPr="007A5255" w14:paraId="491D3607" w14:textId="77777777" w:rsidTr="00810ABB">
        <w:trPr>
          <w:trHeight w:val="250"/>
        </w:trPr>
        <w:tc>
          <w:tcPr>
            <w:tcW w:w="919" w:type="dxa"/>
          </w:tcPr>
          <w:p w14:paraId="5DDA85CD" w14:textId="77777777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lastRenderedPageBreak/>
              <w:t>3</w:t>
            </w:r>
          </w:p>
        </w:tc>
        <w:tc>
          <w:tcPr>
            <w:tcW w:w="3896" w:type="dxa"/>
          </w:tcPr>
          <w:p w14:paraId="234BFB11" w14:textId="6C36866F" w:rsidR="00CA51A5" w:rsidRPr="007A5255" w:rsidRDefault="00F81A89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4399" w:type="dxa"/>
          </w:tcPr>
          <w:p w14:paraId="34EB7CBD" w14:textId="77777777" w:rsidR="00CA51A5" w:rsidRPr="007A5255" w:rsidRDefault="00F81A8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00AE7C72" w14:textId="2F839589" w:rsidR="00CA51A5" w:rsidRPr="000C22CF" w:rsidRDefault="00D43297" w:rsidP="000C22CF">
      <w:pPr>
        <w:pStyle w:val="Caption"/>
        <w:jc w:val="center"/>
        <w:rPr>
          <w:i w:val="0"/>
          <w:sz w:val="24"/>
          <w:szCs w:val="24"/>
        </w:rPr>
      </w:pPr>
      <w:bookmarkStart w:id="31" w:name="_Toc7440834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6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r w:rsidR="00810ABB" w:rsidRPr="007A5255">
        <w:rPr>
          <w:sz w:val="24"/>
          <w:szCs w:val="24"/>
        </w:rPr>
        <w:t>Login</w:t>
      </w:r>
      <w:bookmarkEnd w:id="31"/>
    </w:p>
    <w:p w14:paraId="40E8C2FB" w14:textId="77777777" w:rsidR="00CA51A5" w:rsidRPr="007A5255" w:rsidRDefault="00F81A8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Sequence Diagram </w:t>
      </w:r>
    </w:p>
    <w:p w14:paraId="082F377D" w14:textId="56CF77CB" w:rsidR="00CA51A5" w:rsidRPr="007A5255" w:rsidRDefault="00F81A89" w:rsidP="00810ABB">
      <w:pPr>
        <w:jc w:val="center"/>
        <w:rPr>
          <w:sz w:val="24"/>
          <w:szCs w:val="24"/>
        </w:rPr>
      </w:pPr>
      <w:r w:rsidRPr="007A5255">
        <w:rPr>
          <w:noProof/>
          <w:sz w:val="24"/>
          <w:szCs w:val="24"/>
        </w:rPr>
        <w:drawing>
          <wp:inline distT="114300" distB="114300" distL="114300" distR="114300" wp14:anchorId="5096F701" wp14:editId="242AD57C">
            <wp:extent cx="5010150" cy="3314700"/>
            <wp:effectExtent l="0" t="0" r="0" b="0"/>
            <wp:docPr id="8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314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0339317" w14:textId="4CE9ECC0" w:rsidR="00B32599" w:rsidRPr="007A5255" w:rsidRDefault="00B32599" w:rsidP="00D43297">
      <w:pPr>
        <w:pStyle w:val="Caption"/>
        <w:jc w:val="center"/>
        <w:rPr>
          <w:sz w:val="24"/>
          <w:szCs w:val="24"/>
        </w:rPr>
      </w:pPr>
      <w:bookmarkStart w:id="32" w:name="_Toc7439801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5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r w:rsidR="00810ABB" w:rsidRPr="007A5255">
        <w:rPr>
          <w:sz w:val="24"/>
          <w:szCs w:val="24"/>
        </w:rPr>
        <w:t>Login</w:t>
      </w:r>
      <w:bookmarkEnd w:id="32"/>
    </w:p>
    <w:p w14:paraId="727E10EB" w14:textId="1A4CB657" w:rsidR="00CA51A5" w:rsidRPr="007A5255" w:rsidRDefault="00CA51A5">
      <w:pPr>
        <w:rPr>
          <w:sz w:val="24"/>
          <w:szCs w:val="24"/>
        </w:rPr>
      </w:pPr>
    </w:p>
    <w:p w14:paraId="695BF477" w14:textId="77777777" w:rsidR="00CA51A5" w:rsidRPr="007A5255" w:rsidRDefault="00CA51A5">
      <w:pPr>
        <w:rPr>
          <w:sz w:val="24"/>
          <w:szCs w:val="24"/>
        </w:rPr>
      </w:pPr>
    </w:p>
    <w:p w14:paraId="2E378C2D" w14:textId="1EFC0237" w:rsidR="00CA51A5" w:rsidRPr="007A5255" w:rsidRDefault="00F81A89" w:rsidP="00D6612A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33" w:name="1ksv4uv" w:colFirst="0" w:colLast="0"/>
      <w:bookmarkStart w:id="34" w:name="44sinio" w:colFirst="0" w:colLast="0"/>
      <w:bookmarkEnd w:id="33"/>
      <w:bookmarkEnd w:id="34"/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240955C5" w14:textId="08508780" w:rsidR="00CA51A5" w:rsidRPr="007A5255" w:rsidRDefault="003C64CC" w:rsidP="00810ABB">
      <w:pPr>
        <w:jc w:val="center"/>
        <w:rPr>
          <w:sz w:val="24"/>
          <w:szCs w:val="24"/>
        </w:rPr>
      </w:pPr>
      <w:r>
        <w:object w:dxaOrig="3721" w:dyaOrig="4186" w14:anchorId="6FBEDDD1">
          <v:shape id="_x0000_i1216" type="#_x0000_t75" style="width:186pt;height:209.25pt" o:ole="">
            <v:imagedata r:id="rId16" o:title=""/>
          </v:shape>
          <o:OLEObject Type="Embed" ProgID="Visio.Drawing.15" ShapeID="_x0000_i1216" DrawAspect="Content" ObjectID="_1619609032" r:id="rId17"/>
        </w:object>
      </w:r>
    </w:p>
    <w:p w14:paraId="7177C3E4" w14:textId="6F9FD29E" w:rsidR="00D6612A" w:rsidRPr="007A5255" w:rsidRDefault="00B32599" w:rsidP="003C64CC">
      <w:pPr>
        <w:pStyle w:val="Caption"/>
        <w:jc w:val="center"/>
        <w:rPr>
          <w:sz w:val="24"/>
          <w:szCs w:val="24"/>
        </w:rPr>
      </w:pPr>
      <w:bookmarkStart w:id="35" w:name="_Toc7439802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6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r w:rsidR="00810ABB" w:rsidRPr="007A5255">
        <w:rPr>
          <w:sz w:val="24"/>
          <w:szCs w:val="24"/>
        </w:rPr>
        <w:t>Login</w:t>
      </w:r>
      <w:bookmarkEnd w:id="35"/>
    </w:p>
    <w:p w14:paraId="152C1B9E" w14:textId="77777777" w:rsidR="00D775A6" w:rsidRPr="007A5255" w:rsidRDefault="00D775A6" w:rsidP="00D775A6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bookmarkStart w:id="36" w:name="_yt799cw9vpqq" w:colFirst="0" w:colLast="0"/>
      <w:bookmarkStart w:id="37" w:name="_Toc7443878"/>
      <w:bookmarkEnd w:id="30"/>
      <w:bookmarkEnd w:id="36"/>
      <w:r w:rsidRPr="007A5255">
        <w:rPr>
          <w:rFonts w:ascii="Times New Roman" w:eastAsia="Times New Roman" w:hAnsi="Times New Roman" w:cs="Times New Roman"/>
        </w:rPr>
        <w:lastRenderedPageBreak/>
        <w:t>Beri Ulasan</w:t>
      </w:r>
      <w:bookmarkEnd w:id="37"/>
    </w:p>
    <w:p w14:paraId="582C46F3" w14:textId="77777777" w:rsidR="00D775A6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35AACE37" w14:textId="77777777" w:rsidR="00D775A6" w:rsidRPr="007A5255" w:rsidRDefault="00D775A6" w:rsidP="00D775A6">
      <w:pPr>
        <w:ind w:left="864"/>
        <w:rPr>
          <w:sz w:val="24"/>
          <w:szCs w:val="24"/>
        </w:rPr>
      </w:pPr>
    </w:p>
    <w:p w14:paraId="74B5EA12" w14:textId="77777777" w:rsidR="00D775A6" w:rsidRPr="007A5255" w:rsidRDefault="00D775A6" w:rsidP="00D775A6">
      <w:pPr>
        <w:rPr>
          <w:i/>
          <w:color w:val="000000"/>
          <w:sz w:val="24"/>
          <w:szCs w:val="24"/>
        </w:rPr>
      </w:pPr>
    </w:p>
    <w:tbl>
      <w:tblPr>
        <w:tblStyle w:val="a5"/>
        <w:tblW w:w="676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675"/>
        <w:gridCol w:w="3119"/>
        <w:gridCol w:w="2974"/>
      </w:tblGrid>
      <w:tr w:rsidR="00D775A6" w:rsidRPr="007A5255" w14:paraId="2360FBB3" w14:textId="77777777" w:rsidTr="00B32599">
        <w:tc>
          <w:tcPr>
            <w:tcW w:w="675" w:type="dxa"/>
          </w:tcPr>
          <w:p w14:paraId="01E1A96E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3119" w:type="dxa"/>
          </w:tcPr>
          <w:p w14:paraId="492DA239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2974" w:type="dxa"/>
          </w:tcPr>
          <w:p w14:paraId="76B54690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D775A6" w:rsidRPr="007A5255" w14:paraId="21DDE9F6" w14:textId="77777777" w:rsidTr="00B32599">
        <w:tc>
          <w:tcPr>
            <w:tcW w:w="675" w:type="dxa"/>
          </w:tcPr>
          <w:p w14:paraId="5AA4BF64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119" w:type="dxa"/>
          </w:tcPr>
          <w:p w14:paraId="7D4F5676" w14:textId="0D7B3AEA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810ABB" w:rsidRPr="007A5255">
              <w:rPr>
                <w:i/>
                <w:sz w:val="24"/>
                <w:szCs w:val="24"/>
              </w:rPr>
              <w:t>Input</w:t>
            </w:r>
            <w:r w:rsidR="00B20ADF" w:rsidRPr="007A5255">
              <w:rPr>
                <w:sz w:val="24"/>
                <w:szCs w:val="24"/>
              </w:rPr>
              <w:t>Ulasan</w:t>
            </w:r>
          </w:p>
        </w:tc>
        <w:tc>
          <w:tcPr>
            <w:tcW w:w="2974" w:type="dxa"/>
          </w:tcPr>
          <w:p w14:paraId="67B4E5B9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D775A6" w:rsidRPr="007A5255" w14:paraId="41ABE135" w14:textId="77777777" w:rsidTr="00B32599">
        <w:tc>
          <w:tcPr>
            <w:tcW w:w="675" w:type="dxa"/>
          </w:tcPr>
          <w:p w14:paraId="59655097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119" w:type="dxa"/>
          </w:tcPr>
          <w:p w14:paraId="1ED1A2F9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ulasan</w:t>
            </w:r>
          </w:p>
        </w:tc>
        <w:tc>
          <w:tcPr>
            <w:tcW w:w="2974" w:type="dxa"/>
          </w:tcPr>
          <w:p w14:paraId="6B65F66F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D775A6" w:rsidRPr="007A5255" w14:paraId="1F03B5E1" w14:textId="77777777" w:rsidTr="00B32599">
        <w:tc>
          <w:tcPr>
            <w:tcW w:w="675" w:type="dxa"/>
          </w:tcPr>
          <w:p w14:paraId="79EB82D8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119" w:type="dxa"/>
          </w:tcPr>
          <w:p w14:paraId="5B079B71" w14:textId="4782B032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2974" w:type="dxa"/>
          </w:tcPr>
          <w:p w14:paraId="4DE32B5F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564B3682" w14:textId="388D9B88" w:rsidR="00D43297" w:rsidRPr="007A5255" w:rsidRDefault="0098219A" w:rsidP="0098219A">
      <w:pPr>
        <w:pStyle w:val="Caption"/>
        <w:jc w:val="center"/>
        <w:rPr>
          <w:i w:val="0"/>
          <w:sz w:val="24"/>
          <w:szCs w:val="24"/>
        </w:rPr>
      </w:pPr>
      <w:bookmarkStart w:id="38" w:name="_Toc7440835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7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bookmarkEnd w:id="38"/>
      <w:r w:rsidR="0076375F">
        <w:rPr>
          <w:sz w:val="24"/>
          <w:szCs w:val="24"/>
        </w:rPr>
        <w:t>Pelanggan</w:t>
      </w:r>
    </w:p>
    <w:p w14:paraId="00B447C7" w14:textId="179F39DD" w:rsidR="00D775A6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Sequence Diagram </w:t>
      </w:r>
    </w:p>
    <w:p w14:paraId="527BA0AF" w14:textId="6ADC4582" w:rsidR="00B20ADF" w:rsidRPr="007A5255" w:rsidRDefault="000C22CF" w:rsidP="00B20ADF">
      <w:pPr>
        <w:rPr>
          <w:sz w:val="24"/>
          <w:szCs w:val="24"/>
        </w:rPr>
      </w:pPr>
      <w:r>
        <w:object w:dxaOrig="13021" w:dyaOrig="6406" w14:anchorId="0B78D28A">
          <v:shape id="_x0000_i1221" type="#_x0000_t75" style="width:453pt;height:222.75pt" o:ole="">
            <v:imagedata r:id="rId18" o:title=""/>
          </v:shape>
          <o:OLEObject Type="Embed" ProgID="Visio.Drawing.15" ShapeID="_x0000_i1221" DrawAspect="Content" ObjectID="_1619609033" r:id="rId19"/>
        </w:object>
      </w:r>
    </w:p>
    <w:p w14:paraId="72D08111" w14:textId="44ABEBF0" w:rsidR="00B32599" w:rsidRPr="007A5255" w:rsidRDefault="00B32599" w:rsidP="00D43297">
      <w:pPr>
        <w:pStyle w:val="Caption"/>
        <w:jc w:val="center"/>
        <w:rPr>
          <w:sz w:val="24"/>
          <w:szCs w:val="24"/>
        </w:rPr>
      </w:pPr>
      <w:bookmarkStart w:id="39" w:name="_Toc7439803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7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Sequence Diagram Beri Ulasan</w:t>
      </w:r>
      <w:bookmarkEnd w:id="39"/>
    </w:p>
    <w:p w14:paraId="1F3247C8" w14:textId="77777777" w:rsidR="00D775A6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66F876C2" w14:textId="291500C1" w:rsidR="00CA51A5" w:rsidRPr="007A5255" w:rsidRDefault="000C22CF" w:rsidP="00810ABB">
      <w:pPr>
        <w:jc w:val="center"/>
        <w:rPr>
          <w:sz w:val="24"/>
          <w:szCs w:val="24"/>
        </w:rPr>
      </w:pPr>
      <w:r>
        <w:object w:dxaOrig="3721" w:dyaOrig="4186" w14:anchorId="4509EEA5">
          <v:shape id="_x0000_i1224" type="#_x0000_t75" style="width:186pt;height:209.25pt" o:ole="">
            <v:imagedata r:id="rId20" o:title=""/>
          </v:shape>
          <o:OLEObject Type="Embed" ProgID="Visio.Drawing.15" ShapeID="_x0000_i1224" DrawAspect="Content" ObjectID="_1619609034" r:id="rId21"/>
        </w:object>
      </w:r>
    </w:p>
    <w:p w14:paraId="4378DE97" w14:textId="396D7548" w:rsidR="00B32599" w:rsidRPr="007A5255" w:rsidRDefault="00B32599" w:rsidP="00810ABB">
      <w:pPr>
        <w:pStyle w:val="Caption"/>
        <w:jc w:val="center"/>
        <w:rPr>
          <w:sz w:val="24"/>
          <w:szCs w:val="24"/>
        </w:rPr>
      </w:pPr>
      <w:bookmarkStart w:id="40" w:name="_Toc7439804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8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bookmarkEnd w:id="40"/>
      <w:r w:rsidR="0076375F">
        <w:rPr>
          <w:sz w:val="24"/>
          <w:szCs w:val="24"/>
        </w:rPr>
        <w:t>Pelanggan</w:t>
      </w:r>
    </w:p>
    <w:p w14:paraId="05955B4E" w14:textId="120ADCE6" w:rsidR="00D775A6" w:rsidRPr="007A5255" w:rsidRDefault="00810ABB" w:rsidP="000C22CF">
      <w:pPr>
        <w:pStyle w:val="Heading3"/>
        <w:numPr>
          <w:ilvl w:val="2"/>
          <w:numId w:val="2"/>
        </w:numPr>
      </w:pPr>
      <w:bookmarkStart w:id="41" w:name="_lqhzfgzhmt3m" w:colFirst="0" w:colLast="0"/>
      <w:bookmarkEnd w:id="41"/>
      <w:r w:rsidRPr="007A5255">
        <w:rPr>
          <w:i/>
        </w:rPr>
        <w:br w:type="page"/>
      </w:r>
      <w:bookmarkStart w:id="42" w:name="_2h0kk480yvpz" w:colFirst="0" w:colLast="0"/>
      <w:bookmarkEnd w:id="42"/>
      <w:r w:rsidR="000C22CF">
        <w:rPr>
          <w:rFonts w:ascii="Times New Roman" w:eastAsia="Times New Roman" w:hAnsi="Times New Roman" w:cs="Times New Roman"/>
        </w:rPr>
        <w:lastRenderedPageBreak/>
        <w:t>Cetak Nota</w:t>
      </w:r>
    </w:p>
    <w:p w14:paraId="4DDC7C67" w14:textId="79DF5180" w:rsidR="00D775A6" w:rsidRPr="000C22CF" w:rsidRDefault="000C22CF" w:rsidP="000C22CF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1E9D56AF" w14:textId="77777777" w:rsidR="00D775A6" w:rsidRPr="007A5255" w:rsidRDefault="00D775A6" w:rsidP="00D775A6">
      <w:pPr>
        <w:ind w:left="864"/>
        <w:rPr>
          <w:sz w:val="24"/>
          <w:szCs w:val="24"/>
        </w:rPr>
      </w:pPr>
    </w:p>
    <w:p w14:paraId="15133432" w14:textId="77777777" w:rsidR="00D775A6" w:rsidRPr="007A5255" w:rsidRDefault="00D775A6" w:rsidP="00D775A6">
      <w:pPr>
        <w:rPr>
          <w:i/>
          <w:color w:val="000000"/>
          <w:sz w:val="24"/>
          <w:szCs w:val="24"/>
        </w:rPr>
      </w:pPr>
    </w:p>
    <w:tbl>
      <w:tblPr>
        <w:tblStyle w:val="a5"/>
        <w:tblW w:w="916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14"/>
        <w:gridCol w:w="4224"/>
        <w:gridCol w:w="4028"/>
      </w:tblGrid>
      <w:tr w:rsidR="00D775A6" w:rsidRPr="007A5255" w14:paraId="5413527A" w14:textId="77777777" w:rsidTr="00810ABB">
        <w:trPr>
          <w:trHeight w:val="250"/>
        </w:trPr>
        <w:tc>
          <w:tcPr>
            <w:tcW w:w="914" w:type="dxa"/>
          </w:tcPr>
          <w:p w14:paraId="1CC6139F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4224" w:type="dxa"/>
          </w:tcPr>
          <w:p w14:paraId="75EB69BD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4028" w:type="dxa"/>
          </w:tcPr>
          <w:p w14:paraId="63447397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D775A6" w:rsidRPr="007A5255" w14:paraId="0F7801AD" w14:textId="77777777" w:rsidTr="00810ABB">
        <w:trPr>
          <w:trHeight w:val="250"/>
        </w:trPr>
        <w:tc>
          <w:tcPr>
            <w:tcW w:w="914" w:type="dxa"/>
          </w:tcPr>
          <w:p w14:paraId="044FFE5F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4224" w:type="dxa"/>
          </w:tcPr>
          <w:p w14:paraId="0BDE3325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printNota</w:t>
            </w:r>
          </w:p>
        </w:tc>
        <w:tc>
          <w:tcPr>
            <w:tcW w:w="4028" w:type="dxa"/>
          </w:tcPr>
          <w:p w14:paraId="665CC17F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D775A6" w:rsidRPr="007A5255" w14:paraId="43C05815" w14:textId="77777777" w:rsidTr="00810ABB">
        <w:trPr>
          <w:trHeight w:val="250"/>
        </w:trPr>
        <w:tc>
          <w:tcPr>
            <w:tcW w:w="914" w:type="dxa"/>
          </w:tcPr>
          <w:p w14:paraId="09E509D7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4224" w:type="dxa"/>
          </w:tcPr>
          <w:p w14:paraId="32B7353A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cetakNota</w:t>
            </w:r>
          </w:p>
        </w:tc>
        <w:tc>
          <w:tcPr>
            <w:tcW w:w="4028" w:type="dxa"/>
          </w:tcPr>
          <w:p w14:paraId="3981CDC9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D775A6" w:rsidRPr="007A5255" w14:paraId="3F9F605F" w14:textId="77777777" w:rsidTr="00810ABB">
        <w:trPr>
          <w:trHeight w:val="250"/>
        </w:trPr>
        <w:tc>
          <w:tcPr>
            <w:tcW w:w="914" w:type="dxa"/>
          </w:tcPr>
          <w:p w14:paraId="45000315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4224" w:type="dxa"/>
          </w:tcPr>
          <w:p w14:paraId="2C831439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_Nota</w:t>
            </w:r>
          </w:p>
        </w:tc>
        <w:tc>
          <w:tcPr>
            <w:tcW w:w="4028" w:type="dxa"/>
          </w:tcPr>
          <w:p w14:paraId="3BAB8F25" w14:textId="77777777" w:rsidR="00D775A6" w:rsidRPr="007A5255" w:rsidRDefault="00D775A6" w:rsidP="00D775A6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604105DC" w14:textId="17D1D1A2" w:rsidR="00D775A6" w:rsidRPr="000C22CF" w:rsidRDefault="0098219A" w:rsidP="000C22CF">
      <w:pPr>
        <w:pStyle w:val="Caption"/>
        <w:jc w:val="center"/>
        <w:rPr>
          <w:i w:val="0"/>
          <w:sz w:val="24"/>
          <w:szCs w:val="24"/>
        </w:rPr>
      </w:pPr>
      <w:bookmarkStart w:id="43" w:name="_Toc7440836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8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bookmarkEnd w:id="43"/>
      <w:r w:rsidR="0076375F">
        <w:rPr>
          <w:sz w:val="24"/>
          <w:szCs w:val="24"/>
        </w:rPr>
        <w:t>Pelanggan</w:t>
      </w:r>
    </w:p>
    <w:p w14:paraId="376C0132" w14:textId="77777777" w:rsidR="000C22CF" w:rsidRPr="007A5255" w:rsidRDefault="000C22CF" w:rsidP="000C22CF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Sequence Diagram </w:t>
      </w:r>
    </w:p>
    <w:p w14:paraId="28E1CE1F" w14:textId="63506C92" w:rsidR="00B20ADF" w:rsidRPr="007A5255" w:rsidRDefault="000C22CF" w:rsidP="00810ABB">
      <w:pPr>
        <w:jc w:val="center"/>
        <w:rPr>
          <w:sz w:val="24"/>
          <w:szCs w:val="24"/>
        </w:rPr>
      </w:pPr>
      <w:r>
        <w:object w:dxaOrig="13021" w:dyaOrig="6406" w14:anchorId="03231AB4">
          <v:shape id="_x0000_i1244" type="#_x0000_t75" style="width:453pt;height:222.75pt" o:ole="">
            <v:imagedata r:id="rId22" o:title=""/>
          </v:shape>
          <o:OLEObject Type="Embed" ProgID="Visio.Drawing.15" ShapeID="_x0000_i1244" DrawAspect="Content" ObjectID="_1619609035" r:id="rId23"/>
        </w:object>
      </w:r>
    </w:p>
    <w:p w14:paraId="5BD68100" w14:textId="7AA2A94D" w:rsidR="00B32599" w:rsidRPr="007A5255" w:rsidRDefault="00B32599" w:rsidP="00810ABB">
      <w:pPr>
        <w:pStyle w:val="Caption"/>
        <w:jc w:val="center"/>
        <w:rPr>
          <w:sz w:val="24"/>
          <w:szCs w:val="24"/>
        </w:rPr>
      </w:pPr>
      <w:bookmarkStart w:id="44" w:name="_Toc7439805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9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Sequence Diagram Cetak Nota</w:t>
      </w:r>
      <w:bookmarkEnd w:id="44"/>
    </w:p>
    <w:p w14:paraId="73CEB2C5" w14:textId="77777777" w:rsidR="000C22CF" w:rsidRPr="007A5255" w:rsidRDefault="000C22CF" w:rsidP="000C22CF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66CB3554" w14:textId="574CCE47" w:rsidR="00CA51A5" w:rsidRPr="007A5255" w:rsidRDefault="000C22CF" w:rsidP="00810ABB">
      <w:pPr>
        <w:jc w:val="center"/>
        <w:rPr>
          <w:sz w:val="24"/>
          <w:szCs w:val="24"/>
        </w:rPr>
      </w:pPr>
      <w:r>
        <w:object w:dxaOrig="3721" w:dyaOrig="4186" w14:anchorId="3C710800">
          <v:shape id="_x0000_i1247" type="#_x0000_t75" style="width:186pt;height:209.25pt" o:ole="">
            <v:imagedata r:id="rId24" o:title=""/>
          </v:shape>
          <o:OLEObject Type="Embed" ProgID="Visio.Drawing.15" ShapeID="_x0000_i1247" DrawAspect="Content" ObjectID="_1619609036" r:id="rId25"/>
        </w:object>
      </w:r>
    </w:p>
    <w:p w14:paraId="3F4F1854" w14:textId="4B55CC5B" w:rsidR="00810ABB" w:rsidRPr="007A5255" w:rsidRDefault="00B32599" w:rsidP="000C22CF">
      <w:pPr>
        <w:pStyle w:val="Caption"/>
        <w:jc w:val="center"/>
        <w:rPr>
          <w:sz w:val="24"/>
          <w:szCs w:val="24"/>
        </w:rPr>
      </w:pPr>
      <w:bookmarkStart w:id="45" w:name="_Toc7439806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0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bookmarkEnd w:id="45"/>
      <w:r w:rsidR="0076375F">
        <w:rPr>
          <w:sz w:val="24"/>
          <w:szCs w:val="24"/>
        </w:rPr>
        <w:t>Pelanggan</w:t>
      </w:r>
    </w:p>
    <w:p w14:paraId="1CC9C98F" w14:textId="1EB1F3CC" w:rsidR="00D775A6" w:rsidRPr="007A5255" w:rsidRDefault="0076375F" w:rsidP="00D775A6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lastRenderedPageBreak/>
        <w:t>Pembayaran</w:t>
      </w:r>
    </w:p>
    <w:p w14:paraId="044637F6" w14:textId="77777777" w:rsidR="00D775A6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14DD9703" w14:textId="77777777" w:rsidR="00D775A6" w:rsidRPr="007A5255" w:rsidRDefault="00D775A6" w:rsidP="00D775A6">
      <w:pPr>
        <w:ind w:left="864"/>
        <w:rPr>
          <w:sz w:val="24"/>
          <w:szCs w:val="24"/>
        </w:rPr>
      </w:pPr>
    </w:p>
    <w:p w14:paraId="13F6FBE0" w14:textId="77777777" w:rsidR="00D775A6" w:rsidRPr="007A5255" w:rsidRDefault="00D775A6" w:rsidP="00D775A6">
      <w:pPr>
        <w:rPr>
          <w:i/>
          <w:color w:val="000000"/>
          <w:sz w:val="24"/>
          <w:szCs w:val="24"/>
        </w:rPr>
      </w:pPr>
    </w:p>
    <w:tbl>
      <w:tblPr>
        <w:tblStyle w:val="a5"/>
        <w:tblW w:w="928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25"/>
        <w:gridCol w:w="4279"/>
        <w:gridCol w:w="4080"/>
      </w:tblGrid>
      <w:tr w:rsidR="00D775A6" w:rsidRPr="007A5255" w14:paraId="697DFD08" w14:textId="77777777" w:rsidTr="00810ABB">
        <w:trPr>
          <w:trHeight w:val="278"/>
        </w:trPr>
        <w:tc>
          <w:tcPr>
            <w:tcW w:w="925" w:type="dxa"/>
          </w:tcPr>
          <w:p w14:paraId="0529732E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4279" w:type="dxa"/>
          </w:tcPr>
          <w:p w14:paraId="22346509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4080" w:type="dxa"/>
          </w:tcPr>
          <w:p w14:paraId="4F14BC05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D775A6" w:rsidRPr="007A5255" w14:paraId="4489DFFB" w14:textId="77777777" w:rsidTr="00810ABB">
        <w:trPr>
          <w:trHeight w:val="278"/>
        </w:trPr>
        <w:tc>
          <w:tcPr>
            <w:tcW w:w="925" w:type="dxa"/>
          </w:tcPr>
          <w:p w14:paraId="2161075B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4279" w:type="dxa"/>
          </w:tcPr>
          <w:p w14:paraId="2263F3AB" w14:textId="356BF8F5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76375F">
              <w:rPr>
                <w:sz w:val="24"/>
                <w:szCs w:val="24"/>
              </w:rPr>
              <w:t>Pembayaran</w:t>
            </w:r>
          </w:p>
        </w:tc>
        <w:tc>
          <w:tcPr>
            <w:tcW w:w="4080" w:type="dxa"/>
          </w:tcPr>
          <w:p w14:paraId="6F87B724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D775A6" w:rsidRPr="007A5255" w14:paraId="63F01405" w14:textId="77777777" w:rsidTr="00810ABB">
        <w:trPr>
          <w:trHeight w:val="278"/>
        </w:trPr>
        <w:tc>
          <w:tcPr>
            <w:tcW w:w="925" w:type="dxa"/>
          </w:tcPr>
          <w:p w14:paraId="78627C6B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4279" w:type="dxa"/>
          </w:tcPr>
          <w:p w14:paraId="754C05B6" w14:textId="55BB449A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 w:rsidR="0076375F">
              <w:rPr>
                <w:i/>
                <w:sz w:val="24"/>
                <w:szCs w:val="24"/>
              </w:rPr>
              <w:t>Pembayaran</w:t>
            </w:r>
          </w:p>
        </w:tc>
        <w:tc>
          <w:tcPr>
            <w:tcW w:w="4080" w:type="dxa"/>
          </w:tcPr>
          <w:p w14:paraId="0084063D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D775A6" w:rsidRPr="007A5255" w14:paraId="78244DE3" w14:textId="77777777" w:rsidTr="00810ABB">
        <w:trPr>
          <w:trHeight w:val="278"/>
        </w:trPr>
        <w:tc>
          <w:tcPr>
            <w:tcW w:w="925" w:type="dxa"/>
          </w:tcPr>
          <w:p w14:paraId="0C3CF710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4279" w:type="dxa"/>
          </w:tcPr>
          <w:p w14:paraId="19DEC754" w14:textId="76DCA478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</w:t>
            </w:r>
            <w:r w:rsidR="0076375F">
              <w:rPr>
                <w:i/>
                <w:sz w:val="24"/>
                <w:szCs w:val="24"/>
              </w:rPr>
              <w:t>e</w:t>
            </w:r>
          </w:p>
        </w:tc>
        <w:tc>
          <w:tcPr>
            <w:tcW w:w="4080" w:type="dxa"/>
          </w:tcPr>
          <w:p w14:paraId="1291A2EE" w14:textId="77777777" w:rsidR="00D775A6" w:rsidRPr="007A5255" w:rsidRDefault="00D775A6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573204B8" w14:textId="7C7E8A24" w:rsidR="0098219A" w:rsidRPr="007A5255" w:rsidRDefault="0098219A" w:rsidP="0098219A">
      <w:pPr>
        <w:pStyle w:val="Caption"/>
        <w:jc w:val="center"/>
        <w:rPr>
          <w:i w:val="0"/>
          <w:sz w:val="24"/>
          <w:szCs w:val="24"/>
        </w:rPr>
      </w:pPr>
      <w:bookmarkStart w:id="46" w:name="_Toc7440837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9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bookmarkEnd w:id="46"/>
      <w:r w:rsidR="0076375F">
        <w:rPr>
          <w:sz w:val="24"/>
          <w:szCs w:val="24"/>
        </w:rPr>
        <w:t>Pelanggan</w:t>
      </w:r>
    </w:p>
    <w:p w14:paraId="23CCFDF8" w14:textId="642E16EA" w:rsidR="00D775A6" w:rsidRPr="007A5255" w:rsidRDefault="00D775A6" w:rsidP="00D775A6">
      <w:pPr>
        <w:rPr>
          <w:i/>
          <w:color w:val="000000"/>
          <w:sz w:val="24"/>
          <w:szCs w:val="24"/>
        </w:rPr>
      </w:pPr>
      <w:r w:rsidRPr="007A5255">
        <w:rPr>
          <w:i/>
          <w:sz w:val="24"/>
          <w:szCs w:val="24"/>
        </w:rPr>
        <w:t xml:space="preserve">*Tipe kelas seperti </w:t>
      </w:r>
      <w:proofErr w:type="gramStart"/>
      <w:r w:rsidRPr="007A5255">
        <w:rPr>
          <w:i/>
          <w:sz w:val="24"/>
          <w:szCs w:val="24"/>
        </w:rPr>
        <w:t>Boundary(</w:t>
      </w:r>
      <w:proofErr w:type="gramEnd"/>
      <w:r w:rsidRPr="007A5255">
        <w:rPr>
          <w:i/>
          <w:sz w:val="24"/>
          <w:szCs w:val="24"/>
        </w:rPr>
        <w:t>Interface), Entity(Database), Controller</w:t>
      </w:r>
    </w:p>
    <w:p w14:paraId="2900067C" w14:textId="77777777" w:rsidR="00566B5E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>Sequence Diagram</w:t>
      </w:r>
    </w:p>
    <w:p w14:paraId="0A37DA5B" w14:textId="7049AA55" w:rsidR="00D775A6" w:rsidRPr="007A5255" w:rsidRDefault="0076375F" w:rsidP="00810ABB">
      <w:pPr>
        <w:jc w:val="center"/>
        <w:rPr>
          <w:sz w:val="24"/>
          <w:szCs w:val="24"/>
        </w:rPr>
      </w:pPr>
      <w:r>
        <w:object w:dxaOrig="13021" w:dyaOrig="6406" w14:anchorId="149A281A">
          <v:shape id="_x0000_i2542" type="#_x0000_t75" style="width:453pt;height:222.75pt" o:ole="">
            <v:imagedata r:id="rId26" o:title=""/>
          </v:shape>
          <o:OLEObject Type="Embed" ProgID="Visio.Drawing.15" ShapeID="_x0000_i2542" DrawAspect="Content" ObjectID="_1619609037" r:id="rId27"/>
        </w:object>
      </w:r>
    </w:p>
    <w:p w14:paraId="3CBF4E88" w14:textId="378F049B" w:rsidR="00B32599" w:rsidRPr="007A5255" w:rsidRDefault="00B32599" w:rsidP="00D43297">
      <w:pPr>
        <w:pStyle w:val="Caption"/>
        <w:jc w:val="center"/>
        <w:rPr>
          <w:sz w:val="24"/>
          <w:szCs w:val="24"/>
        </w:rPr>
      </w:pPr>
      <w:bookmarkStart w:id="47" w:name="_Toc7439807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bookmarkEnd w:id="47"/>
      <w:r w:rsidR="0076375F">
        <w:rPr>
          <w:sz w:val="24"/>
          <w:szCs w:val="24"/>
        </w:rPr>
        <w:t>Pembayaran</w:t>
      </w:r>
    </w:p>
    <w:p w14:paraId="1BC07E92" w14:textId="77777777" w:rsidR="00D775A6" w:rsidRPr="007A5255" w:rsidRDefault="00D775A6" w:rsidP="00D775A6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42C472A4" w14:textId="7B526E35" w:rsidR="00D775A6" w:rsidRPr="007A5255" w:rsidRDefault="0076375F" w:rsidP="00810ABB">
      <w:pPr>
        <w:jc w:val="center"/>
        <w:rPr>
          <w:sz w:val="24"/>
          <w:szCs w:val="24"/>
        </w:rPr>
      </w:pPr>
      <w:r>
        <w:object w:dxaOrig="3721" w:dyaOrig="4186" w14:anchorId="06E787D3">
          <v:shape id="_x0000_i2545" type="#_x0000_t75" style="width:186pt;height:209.25pt" o:ole="">
            <v:imagedata r:id="rId24" o:title=""/>
          </v:shape>
          <o:OLEObject Type="Embed" ProgID="Visio.Drawing.15" ShapeID="_x0000_i2545" DrawAspect="Content" ObjectID="_1619609038" r:id="rId28"/>
        </w:object>
      </w:r>
    </w:p>
    <w:p w14:paraId="65626259" w14:textId="76B5A38A" w:rsidR="00B32599" w:rsidRPr="007A5255" w:rsidRDefault="00B32599" w:rsidP="00810ABB">
      <w:pPr>
        <w:pStyle w:val="Caption"/>
        <w:jc w:val="center"/>
        <w:rPr>
          <w:i w:val="0"/>
          <w:sz w:val="24"/>
          <w:szCs w:val="24"/>
        </w:rPr>
      </w:pPr>
      <w:bookmarkStart w:id="48" w:name="_Toc7439808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bookmarkEnd w:id="48"/>
      <w:r w:rsidR="0076375F">
        <w:rPr>
          <w:sz w:val="24"/>
          <w:szCs w:val="24"/>
        </w:rPr>
        <w:t>Pelanggan</w:t>
      </w:r>
    </w:p>
    <w:p w14:paraId="056EE1FC" w14:textId="4BF2FB26" w:rsidR="00CA51A5" w:rsidRPr="007A5255" w:rsidRDefault="00CA51A5">
      <w:pPr>
        <w:rPr>
          <w:sz w:val="24"/>
          <w:szCs w:val="24"/>
        </w:rPr>
      </w:pPr>
    </w:p>
    <w:p w14:paraId="7E857BFC" w14:textId="3148C049" w:rsidR="00566B5E" w:rsidRPr="007A5255" w:rsidRDefault="0076375F" w:rsidP="00566B5E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Antar Order</w:t>
      </w:r>
    </w:p>
    <w:p w14:paraId="61F274FF" w14:textId="77777777" w:rsidR="00566B5E" w:rsidRPr="007A5255" w:rsidRDefault="00566B5E" w:rsidP="00566B5E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2D7F3D9E" w14:textId="77777777" w:rsidR="00566B5E" w:rsidRPr="007A5255" w:rsidRDefault="00566B5E" w:rsidP="00566B5E">
      <w:pPr>
        <w:ind w:left="864"/>
        <w:rPr>
          <w:sz w:val="24"/>
          <w:szCs w:val="24"/>
        </w:rPr>
      </w:pPr>
    </w:p>
    <w:p w14:paraId="056BAE38" w14:textId="77777777" w:rsidR="00566B5E" w:rsidRPr="007A5255" w:rsidRDefault="00566B5E" w:rsidP="00566B5E">
      <w:pPr>
        <w:rPr>
          <w:i/>
          <w:color w:val="000000"/>
          <w:sz w:val="24"/>
          <w:szCs w:val="24"/>
        </w:rPr>
      </w:pPr>
    </w:p>
    <w:tbl>
      <w:tblPr>
        <w:tblStyle w:val="a5"/>
        <w:tblW w:w="89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92"/>
        <w:gridCol w:w="4125"/>
        <w:gridCol w:w="3933"/>
      </w:tblGrid>
      <w:tr w:rsidR="00566B5E" w:rsidRPr="007A5255" w14:paraId="0C51048A" w14:textId="77777777" w:rsidTr="00810ABB">
        <w:trPr>
          <w:trHeight w:val="250"/>
        </w:trPr>
        <w:tc>
          <w:tcPr>
            <w:tcW w:w="892" w:type="dxa"/>
          </w:tcPr>
          <w:p w14:paraId="0F074954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4125" w:type="dxa"/>
          </w:tcPr>
          <w:p w14:paraId="2594CAB9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3933" w:type="dxa"/>
          </w:tcPr>
          <w:p w14:paraId="5831DF51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566B5E" w:rsidRPr="007A5255" w14:paraId="49E0D63F" w14:textId="77777777" w:rsidTr="00810ABB">
        <w:trPr>
          <w:trHeight w:val="250"/>
        </w:trPr>
        <w:tc>
          <w:tcPr>
            <w:tcW w:w="892" w:type="dxa"/>
          </w:tcPr>
          <w:p w14:paraId="1B27DB02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4125" w:type="dxa"/>
          </w:tcPr>
          <w:p w14:paraId="63098A08" w14:textId="40FF115E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76375F">
              <w:rPr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0001387D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566B5E" w:rsidRPr="007A5255" w14:paraId="766AFF96" w14:textId="77777777" w:rsidTr="00810ABB">
        <w:trPr>
          <w:trHeight w:val="250"/>
        </w:trPr>
        <w:tc>
          <w:tcPr>
            <w:tcW w:w="892" w:type="dxa"/>
          </w:tcPr>
          <w:p w14:paraId="518809A0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4125" w:type="dxa"/>
          </w:tcPr>
          <w:p w14:paraId="6AE6258D" w14:textId="181C358E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 w:rsidR="0076375F">
              <w:rPr>
                <w:i/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1A3B77AE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566B5E" w:rsidRPr="007A5255" w14:paraId="0C53DBEB" w14:textId="77777777" w:rsidTr="00810ABB">
        <w:trPr>
          <w:trHeight w:val="250"/>
        </w:trPr>
        <w:tc>
          <w:tcPr>
            <w:tcW w:w="892" w:type="dxa"/>
          </w:tcPr>
          <w:p w14:paraId="01DC123C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4125" w:type="dxa"/>
          </w:tcPr>
          <w:p w14:paraId="72B43B45" w14:textId="4D7FE88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3933" w:type="dxa"/>
          </w:tcPr>
          <w:p w14:paraId="0752BE1C" w14:textId="77777777" w:rsidR="00566B5E" w:rsidRPr="007A5255" w:rsidRDefault="00566B5E" w:rsidP="00B32599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28E7A51F" w14:textId="38EBC81D" w:rsidR="0098219A" w:rsidRPr="007A5255" w:rsidRDefault="0098219A" w:rsidP="0098219A">
      <w:pPr>
        <w:pStyle w:val="Caption"/>
        <w:jc w:val="center"/>
        <w:rPr>
          <w:i w:val="0"/>
          <w:sz w:val="24"/>
          <w:szCs w:val="24"/>
        </w:rPr>
      </w:pPr>
      <w:bookmarkStart w:id="49" w:name="_Toc7440838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0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bookmarkEnd w:id="49"/>
      <w:r w:rsidR="0076375F">
        <w:rPr>
          <w:sz w:val="24"/>
          <w:szCs w:val="24"/>
        </w:rPr>
        <w:t>Kurir</w:t>
      </w:r>
    </w:p>
    <w:p w14:paraId="11C9432C" w14:textId="77777777" w:rsidR="00566B5E" w:rsidRPr="007A5255" w:rsidRDefault="00566B5E" w:rsidP="00566B5E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>Sequence Diagram</w:t>
      </w:r>
    </w:p>
    <w:p w14:paraId="7122BB42" w14:textId="54B55053" w:rsidR="00566B5E" w:rsidRPr="007A5255" w:rsidRDefault="0076375F" w:rsidP="00810ABB">
      <w:pPr>
        <w:jc w:val="center"/>
        <w:rPr>
          <w:sz w:val="24"/>
          <w:szCs w:val="24"/>
        </w:rPr>
      </w:pPr>
      <w:r>
        <w:object w:dxaOrig="13021" w:dyaOrig="6406" w14:anchorId="2C8E1AC1">
          <v:shape id="_x0000_i2547" type="#_x0000_t75" style="width:453pt;height:222.75pt" o:ole="">
            <v:imagedata r:id="rId29" o:title=""/>
          </v:shape>
          <o:OLEObject Type="Embed" ProgID="Visio.Drawing.15" ShapeID="_x0000_i2547" DrawAspect="Content" ObjectID="_1619609039" r:id="rId30"/>
        </w:object>
      </w:r>
    </w:p>
    <w:p w14:paraId="4FBFE622" w14:textId="2D9A86C2" w:rsidR="00B32599" w:rsidRPr="007A5255" w:rsidRDefault="00B32599" w:rsidP="00D43297">
      <w:pPr>
        <w:pStyle w:val="Caption"/>
        <w:jc w:val="center"/>
        <w:rPr>
          <w:sz w:val="24"/>
          <w:szCs w:val="24"/>
        </w:rPr>
      </w:pPr>
      <w:bookmarkStart w:id="50" w:name="_Toc7439809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bookmarkEnd w:id="50"/>
      <w:r w:rsidR="00BA2C69">
        <w:rPr>
          <w:sz w:val="24"/>
          <w:szCs w:val="24"/>
        </w:rPr>
        <w:t>Kurir</w:t>
      </w:r>
    </w:p>
    <w:p w14:paraId="5C76CFBB" w14:textId="77777777" w:rsidR="00566B5E" w:rsidRPr="007A5255" w:rsidRDefault="00566B5E" w:rsidP="00566B5E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71F7DB77" w14:textId="265503B9" w:rsidR="00B32599" w:rsidRPr="007A5255" w:rsidRDefault="00BA2C69" w:rsidP="00810ABB">
      <w:pPr>
        <w:jc w:val="center"/>
        <w:rPr>
          <w:sz w:val="24"/>
          <w:szCs w:val="24"/>
        </w:rPr>
      </w:pPr>
      <w:r>
        <w:object w:dxaOrig="3721" w:dyaOrig="3466" w14:anchorId="16145D89">
          <v:shape id="_x0000_i2553" type="#_x0000_t75" style="width:186pt;height:173.25pt" o:ole="">
            <v:imagedata r:id="rId31" o:title=""/>
          </v:shape>
          <o:OLEObject Type="Embed" ProgID="Visio.Drawing.15" ShapeID="_x0000_i2553" DrawAspect="Content" ObjectID="_1619609040" r:id="rId32"/>
        </w:object>
      </w:r>
    </w:p>
    <w:p w14:paraId="0454BDBB" w14:textId="7B64F114" w:rsidR="00810ABB" w:rsidRPr="007A5255" w:rsidRDefault="00B32599" w:rsidP="00810ABB">
      <w:pPr>
        <w:pStyle w:val="Caption"/>
        <w:jc w:val="center"/>
        <w:rPr>
          <w:sz w:val="24"/>
          <w:szCs w:val="24"/>
        </w:rPr>
      </w:pPr>
      <w:bookmarkStart w:id="51" w:name="_Toc7439810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bookmarkEnd w:id="51"/>
      <w:r w:rsidR="00BA2C69">
        <w:rPr>
          <w:sz w:val="24"/>
          <w:szCs w:val="24"/>
        </w:rPr>
        <w:t>Kurir</w:t>
      </w:r>
    </w:p>
    <w:p w14:paraId="7980B49D" w14:textId="77777777" w:rsidR="00810ABB" w:rsidRPr="007A5255" w:rsidRDefault="00810ABB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35C96824" w14:textId="77777777" w:rsidR="00BA2C69" w:rsidRPr="007A5255" w:rsidRDefault="00BA2C69" w:rsidP="00BA2C69">
      <w:pPr>
        <w:rPr>
          <w:sz w:val="24"/>
          <w:szCs w:val="24"/>
        </w:rPr>
      </w:pPr>
      <w:bookmarkStart w:id="52" w:name="_Toc7443882"/>
    </w:p>
    <w:p w14:paraId="0AACEF18" w14:textId="7B3979F4" w:rsidR="00BA2C69" w:rsidRPr="007A5255" w:rsidRDefault="00BA2C69" w:rsidP="00BA2C69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A</w:t>
      </w:r>
      <w:r>
        <w:rPr>
          <w:rFonts w:ascii="Times New Roman" w:eastAsia="Times New Roman" w:hAnsi="Times New Roman" w:cs="Times New Roman"/>
        </w:rPr>
        <w:t>mbil</w:t>
      </w:r>
      <w:r>
        <w:rPr>
          <w:rFonts w:ascii="Times New Roman" w:eastAsia="Times New Roman" w:hAnsi="Times New Roman" w:cs="Times New Roman"/>
        </w:rPr>
        <w:t xml:space="preserve"> Order</w:t>
      </w:r>
    </w:p>
    <w:p w14:paraId="275D202C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3AA7F128" w14:textId="77777777" w:rsidR="00BA2C69" w:rsidRPr="007A5255" w:rsidRDefault="00BA2C69" w:rsidP="00BA2C69">
      <w:pPr>
        <w:ind w:left="864"/>
        <w:rPr>
          <w:sz w:val="24"/>
          <w:szCs w:val="24"/>
        </w:rPr>
      </w:pPr>
    </w:p>
    <w:p w14:paraId="57DB55B6" w14:textId="77777777" w:rsidR="00BA2C69" w:rsidRPr="007A5255" w:rsidRDefault="00BA2C69" w:rsidP="00BA2C69">
      <w:pPr>
        <w:rPr>
          <w:i/>
          <w:color w:val="000000"/>
          <w:sz w:val="24"/>
          <w:szCs w:val="24"/>
        </w:rPr>
      </w:pPr>
    </w:p>
    <w:tbl>
      <w:tblPr>
        <w:tblStyle w:val="a5"/>
        <w:tblW w:w="89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92"/>
        <w:gridCol w:w="4125"/>
        <w:gridCol w:w="3933"/>
      </w:tblGrid>
      <w:tr w:rsidR="00BA2C69" w:rsidRPr="007A5255" w14:paraId="7A4B7622" w14:textId="77777777" w:rsidTr="00F05F5D">
        <w:trPr>
          <w:trHeight w:val="250"/>
        </w:trPr>
        <w:tc>
          <w:tcPr>
            <w:tcW w:w="892" w:type="dxa"/>
          </w:tcPr>
          <w:p w14:paraId="1473FA37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4125" w:type="dxa"/>
          </w:tcPr>
          <w:p w14:paraId="4052D451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3933" w:type="dxa"/>
          </w:tcPr>
          <w:p w14:paraId="44A7F414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BA2C69" w:rsidRPr="007A5255" w14:paraId="16037B51" w14:textId="77777777" w:rsidTr="00F05F5D">
        <w:trPr>
          <w:trHeight w:val="250"/>
        </w:trPr>
        <w:tc>
          <w:tcPr>
            <w:tcW w:w="892" w:type="dxa"/>
          </w:tcPr>
          <w:p w14:paraId="3BFFF282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4125" w:type="dxa"/>
          </w:tcPr>
          <w:p w14:paraId="65073E50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>
              <w:rPr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61EE8224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BA2C69" w:rsidRPr="007A5255" w14:paraId="6DCB7F5C" w14:textId="77777777" w:rsidTr="00F05F5D">
        <w:trPr>
          <w:trHeight w:val="250"/>
        </w:trPr>
        <w:tc>
          <w:tcPr>
            <w:tcW w:w="892" w:type="dxa"/>
          </w:tcPr>
          <w:p w14:paraId="1E9E9CE8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4125" w:type="dxa"/>
          </w:tcPr>
          <w:p w14:paraId="45F638E3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>
              <w:rPr>
                <w:i/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11F136AF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BA2C69" w:rsidRPr="007A5255" w14:paraId="1B1CA588" w14:textId="77777777" w:rsidTr="00F05F5D">
        <w:trPr>
          <w:trHeight w:val="250"/>
        </w:trPr>
        <w:tc>
          <w:tcPr>
            <w:tcW w:w="892" w:type="dxa"/>
          </w:tcPr>
          <w:p w14:paraId="32E1D792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4125" w:type="dxa"/>
          </w:tcPr>
          <w:p w14:paraId="1D17CC4A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3933" w:type="dxa"/>
          </w:tcPr>
          <w:p w14:paraId="3504FAF7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3507170B" w14:textId="77777777" w:rsidR="00BA2C69" w:rsidRPr="007A5255" w:rsidRDefault="00BA2C69" w:rsidP="00BA2C69">
      <w:pPr>
        <w:pStyle w:val="Caption"/>
        <w:jc w:val="center"/>
        <w:rPr>
          <w:i w:val="0"/>
          <w:sz w:val="24"/>
          <w:szCs w:val="24"/>
        </w:rPr>
      </w:pPr>
      <w:r w:rsidRPr="007A5255">
        <w:rPr>
          <w:sz w:val="24"/>
          <w:szCs w:val="24"/>
        </w:rPr>
        <w:t xml:space="preserve">Table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Table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0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r>
        <w:rPr>
          <w:sz w:val="24"/>
          <w:szCs w:val="24"/>
        </w:rPr>
        <w:t>Kurir</w:t>
      </w:r>
    </w:p>
    <w:p w14:paraId="6C0BC328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>Sequence Diagram</w:t>
      </w:r>
    </w:p>
    <w:p w14:paraId="1A4ABE49" w14:textId="20CB314A" w:rsidR="00BA2C69" w:rsidRPr="007A5255" w:rsidRDefault="00BA2C69" w:rsidP="00BA2C69">
      <w:pPr>
        <w:jc w:val="center"/>
        <w:rPr>
          <w:sz w:val="24"/>
          <w:szCs w:val="24"/>
        </w:rPr>
      </w:pPr>
      <w:r>
        <w:object w:dxaOrig="13021" w:dyaOrig="6406" w14:anchorId="1204D140">
          <v:shape id="_x0000_i2559" type="#_x0000_t75" style="width:453pt;height:222.75pt" o:ole="">
            <v:imagedata r:id="rId33" o:title=""/>
          </v:shape>
          <o:OLEObject Type="Embed" ProgID="Visio.Drawing.15" ShapeID="_x0000_i2559" DrawAspect="Content" ObjectID="_1619609041" r:id="rId34"/>
        </w:object>
      </w:r>
    </w:p>
    <w:p w14:paraId="4072A799" w14:textId="77777777" w:rsidR="00BA2C69" w:rsidRPr="007A5255" w:rsidRDefault="00BA2C69" w:rsidP="00BA2C69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3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r>
        <w:rPr>
          <w:sz w:val="24"/>
          <w:szCs w:val="24"/>
        </w:rPr>
        <w:t>Kurir</w:t>
      </w:r>
    </w:p>
    <w:p w14:paraId="09947173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1ED10C97" w14:textId="77777777" w:rsidR="00BA2C69" w:rsidRPr="007A5255" w:rsidRDefault="00BA2C69" w:rsidP="00BA2C69">
      <w:pPr>
        <w:jc w:val="center"/>
        <w:rPr>
          <w:sz w:val="24"/>
          <w:szCs w:val="24"/>
        </w:rPr>
      </w:pPr>
      <w:r>
        <w:object w:dxaOrig="3721" w:dyaOrig="3466" w14:anchorId="30BBF597">
          <v:shape id="_x0000_i2555" type="#_x0000_t75" style="width:186pt;height:173.25pt" o:ole="">
            <v:imagedata r:id="rId31" o:title=""/>
          </v:shape>
          <o:OLEObject Type="Embed" ProgID="Visio.Drawing.15" ShapeID="_x0000_i2555" DrawAspect="Content" ObjectID="_1619609042" r:id="rId35"/>
        </w:object>
      </w:r>
    </w:p>
    <w:p w14:paraId="54DCBF17" w14:textId="77777777" w:rsidR="00BA2C69" w:rsidRPr="007A5255" w:rsidRDefault="00BA2C69" w:rsidP="00BA2C69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4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r>
        <w:rPr>
          <w:sz w:val="24"/>
          <w:szCs w:val="24"/>
        </w:rPr>
        <w:t>Kurir</w:t>
      </w:r>
    </w:p>
    <w:p w14:paraId="339BC513" w14:textId="77777777" w:rsidR="00BA2C69" w:rsidRPr="007A5255" w:rsidRDefault="00BA2C69" w:rsidP="00BA2C69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7A5832DB" w14:textId="77777777" w:rsidR="00BA2C69" w:rsidRPr="007A5255" w:rsidRDefault="00BA2C69" w:rsidP="00BA2C69">
      <w:pPr>
        <w:rPr>
          <w:sz w:val="24"/>
          <w:szCs w:val="24"/>
        </w:rPr>
      </w:pPr>
    </w:p>
    <w:p w14:paraId="24A3FC23" w14:textId="0C2D128B" w:rsidR="00BA2C69" w:rsidRPr="007A5255" w:rsidRDefault="00BA2C69" w:rsidP="00BA2C69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</w:rPr>
        <w:t>Konfirmasi</w:t>
      </w:r>
      <w:r>
        <w:rPr>
          <w:rFonts w:ascii="Times New Roman" w:eastAsia="Times New Roman" w:hAnsi="Times New Roman" w:cs="Times New Roman"/>
        </w:rPr>
        <w:t xml:space="preserve"> Order</w:t>
      </w:r>
    </w:p>
    <w:p w14:paraId="420C98DE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7851416E" w14:textId="77777777" w:rsidR="00BA2C69" w:rsidRPr="007A5255" w:rsidRDefault="00BA2C69" w:rsidP="00BA2C69">
      <w:pPr>
        <w:ind w:left="864"/>
        <w:rPr>
          <w:sz w:val="24"/>
          <w:szCs w:val="24"/>
        </w:rPr>
      </w:pPr>
    </w:p>
    <w:p w14:paraId="60480F6C" w14:textId="77777777" w:rsidR="00BA2C69" w:rsidRPr="007A5255" w:rsidRDefault="00BA2C69" w:rsidP="00BA2C69">
      <w:pPr>
        <w:rPr>
          <w:i/>
          <w:color w:val="000000"/>
          <w:sz w:val="24"/>
          <w:szCs w:val="24"/>
        </w:rPr>
      </w:pPr>
    </w:p>
    <w:tbl>
      <w:tblPr>
        <w:tblStyle w:val="a5"/>
        <w:tblW w:w="89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892"/>
        <w:gridCol w:w="4125"/>
        <w:gridCol w:w="3933"/>
      </w:tblGrid>
      <w:tr w:rsidR="00BA2C69" w:rsidRPr="007A5255" w14:paraId="0D2FB239" w14:textId="77777777" w:rsidTr="00F05F5D">
        <w:trPr>
          <w:trHeight w:val="250"/>
        </w:trPr>
        <w:tc>
          <w:tcPr>
            <w:tcW w:w="892" w:type="dxa"/>
          </w:tcPr>
          <w:p w14:paraId="478482D1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o</w:t>
            </w:r>
          </w:p>
        </w:tc>
        <w:tc>
          <w:tcPr>
            <w:tcW w:w="4125" w:type="dxa"/>
          </w:tcPr>
          <w:p w14:paraId="419B6AEF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Nama Kelas Perancangan</w:t>
            </w:r>
          </w:p>
        </w:tc>
        <w:tc>
          <w:tcPr>
            <w:tcW w:w="3933" w:type="dxa"/>
          </w:tcPr>
          <w:p w14:paraId="026238F5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BA2C69" w:rsidRPr="007A5255" w14:paraId="42C4FE3C" w14:textId="77777777" w:rsidTr="00F05F5D">
        <w:trPr>
          <w:trHeight w:val="250"/>
        </w:trPr>
        <w:tc>
          <w:tcPr>
            <w:tcW w:w="892" w:type="dxa"/>
          </w:tcPr>
          <w:p w14:paraId="79D4F66B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4125" w:type="dxa"/>
          </w:tcPr>
          <w:p w14:paraId="79FE632A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>
              <w:rPr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2F2F405D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BA2C69" w:rsidRPr="007A5255" w14:paraId="7E90AA3B" w14:textId="77777777" w:rsidTr="00F05F5D">
        <w:trPr>
          <w:trHeight w:val="250"/>
        </w:trPr>
        <w:tc>
          <w:tcPr>
            <w:tcW w:w="892" w:type="dxa"/>
          </w:tcPr>
          <w:p w14:paraId="1A5A2475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4125" w:type="dxa"/>
          </w:tcPr>
          <w:p w14:paraId="0F355C1F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>
              <w:rPr>
                <w:i/>
                <w:sz w:val="24"/>
                <w:szCs w:val="24"/>
              </w:rPr>
              <w:t>Order</w:t>
            </w:r>
          </w:p>
        </w:tc>
        <w:tc>
          <w:tcPr>
            <w:tcW w:w="3933" w:type="dxa"/>
          </w:tcPr>
          <w:p w14:paraId="0D1BCCE8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BA2C69" w:rsidRPr="007A5255" w14:paraId="4A19348F" w14:textId="77777777" w:rsidTr="00F05F5D">
        <w:trPr>
          <w:trHeight w:val="250"/>
        </w:trPr>
        <w:tc>
          <w:tcPr>
            <w:tcW w:w="892" w:type="dxa"/>
          </w:tcPr>
          <w:p w14:paraId="0EDFA45B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4125" w:type="dxa"/>
          </w:tcPr>
          <w:p w14:paraId="34B0E18B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3933" w:type="dxa"/>
          </w:tcPr>
          <w:p w14:paraId="00C96AF7" w14:textId="77777777" w:rsidR="00BA2C69" w:rsidRPr="007A5255" w:rsidRDefault="00BA2C69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44023FF2" w14:textId="101549AF" w:rsidR="00BA2C69" w:rsidRPr="007A5255" w:rsidRDefault="00BA2C69" w:rsidP="00BA2C69">
      <w:pPr>
        <w:pStyle w:val="Caption"/>
        <w:jc w:val="center"/>
        <w:rPr>
          <w:i w:val="0"/>
          <w:sz w:val="24"/>
          <w:szCs w:val="24"/>
        </w:rPr>
      </w:pPr>
      <w:r w:rsidRPr="007A5255">
        <w:rPr>
          <w:sz w:val="24"/>
          <w:szCs w:val="24"/>
        </w:rPr>
        <w:t xml:space="preserve">Table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Table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0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r>
        <w:rPr>
          <w:sz w:val="24"/>
          <w:szCs w:val="24"/>
        </w:rPr>
        <w:t>Laundry</w:t>
      </w:r>
    </w:p>
    <w:p w14:paraId="255BFEBB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>Sequence Diagram</w:t>
      </w:r>
    </w:p>
    <w:p w14:paraId="55482147" w14:textId="38909061" w:rsidR="00BA2C69" w:rsidRPr="007A5255" w:rsidRDefault="00BA2C69" w:rsidP="00BA2C69">
      <w:pPr>
        <w:jc w:val="center"/>
        <w:rPr>
          <w:sz w:val="24"/>
          <w:szCs w:val="24"/>
        </w:rPr>
      </w:pPr>
      <w:r>
        <w:object w:dxaOrig="13021" w:dyaOrig="6406" w14:anchorId="2566E0EE">
          <v:shape id="_x0000_i2564" type="#_x0000_t75" style="width:453pt;height:222.75pt" o:ole="">
            <v:imagedata r:id="rId36" o:title=""/>
          </v:shape>
          <o:OLEObject Type="Embed" ProgID="Visio.Drawing.15" ShapeID="_x0000_i2564" DrawAspect="Content" ObjectID="_1619609043" r:id="rId37"/>
        </w:object>
      </w:r>
    </w:p>
    <w:p w14:paraId="4B31765C" w14:textId="1BCFC832" w:rsidR="00BA2C69" w:rsidRPr="007A5255" w:rsidRDefault="00BA2C69" w:rsidP="00BA2C69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3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r>
        <w:rPr>
          <w:sz w:val="24"/>
          <w:szCs w:val="24"/>
        </w:rPr>
        <w:t>Laundry</w:t>
      </w:r>
    </w:p>
    <w:p w14:paraId="439691E5" w14:textId="77777777" w:rsidR="00BA2C69" w:rsidRPr="007A5255" w:rsidRDefault="00BA2C69" w:rsidP="00BA2C69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0267DC4E" w14:textId="1CAE1B2B" w:rsidR="00BA2C69" w:rsidRPr="007A5255" w:rsidRDefault="00BA2C69" w:rsidP="00BA2C69">
      <w:pPr>
        <w:jc w:val="center"/>
        <w:rPr>
          <w:sz w:val="24"/>
          <w:szCs w:val="24"/>
        </w:rPr>
      </w:pPr>
      <w:r>
        <w:object w:dxaOrig="3721" w:dyaOrig="3226" w14:anchorId="4B3072BA">
          <v:shape id="_x0000_i2562" type="#_x0000_t75" style="width:186pt;height:161.25pt" o:ole="">
            <v:imagedata r:id="rId38" o:title=""/>
          </v:shape>
          <o:OLEObject Type="Embed" ProgID="Visio.Drawing.15" ShapeID="_x0000_i2562" DrawAspect="Content" ObjectID="_1619609044" r:id="rId39"/>
        </w:object>
      </w:r>
    </w:p>
    <w:p w14:paraId="657B5534" w14:textId="3E8C0083" w:rsidR="00BA2C69" w:rsidRPr="007A5255" w:rsidRDefault="00BA2C69" w:rsidP="00BA2C69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14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r>
        <w:rPr>
          <w:sz w:val="24"/>
          <w:szCs w:val="24"/>
        </w:rPr>
        <w:t>Laundry</w:t>
      </w:r>
    </w:p>
    <w:p w14:paraId="4780A6ED" w14:textId="77777777" w:rsidR="00BA2C69" w:rsidRPr="007A5255" w:rsidRDefault="00BA2C69" w:rsidP="00BA2C69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731CAE9A" w14:textId="77777777" w:rsidR="00BA2C69" w:rsidRDefault="00BA2C69" w:rsidP="00BA2C69">
      <w:pPr>
        <w:pStyle w:val="Heading2"/>
        <w:ind w:firstLine="0"/>
        <w:rPr>
          <w:rFonts w:ascii="Times New Roman" w:eastAsia="Times New Roman" w:hAnsi="Times New Roman" w:cs="Times New Roman"/>
          <w:i w:val="0"/>
          <w:color w:val="000000"/>
        </w:rPr>
      </w:pPr>
    </w:p>
    <w:p w14:paraId="52E7220C" w14:textId="587CD728" w:rsidR="00D8187C" w:rsidRPr="007A5255" w:rsidRDefault="00D8187C" w:rsidP="00D8187C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  <w:i/>
        </w:rPr>
        <w:t>Log</w:t>
      </w:r>
      <w:r w:rsidR="003417F6">
        <w:rPr>
          <w:rFonts w:ascii="Times New Roman" w:eastAsia="Times New Roman" w:hAnsi="Times New Roman" w:cs="Times New Roman"/>
          <w:i/>
        </w:rPr>
        <w:t>out</w:t>
      </w:r>
    </w:p>
    <w:p w14:paraId="0811FA22" w14:textId="77777777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34B5A0AD" w14:textId="77777777" w:rsidR="00D8187C" w:rsidRPr="007A5255" w:rsidRDefault="00D8187C" w:rsidP="00D8187C">
      <w:pPr>
        <w:rPr>
          <w:i/>
          <w:color w:val="000000"/>
          <w:sz w:val="24"/>
          <w:szCs w:val="24"/>
        </w:rPr>
      </w:pPr>
    </w:p>
    <w:tbl>
      <w:tblPr>
        <w:tblStyle w:val="a5"/>
        <w:tblW w:w="92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19"/>
        <w:gridCol w:w="3896"/>
        <w:gridCol w:w="4399"/>
      </w:tblGrid>
      <w:tr w:rsidR="00D8187C" w:rsidRPr="007A5255" w14:paraId="3B7A6CCC" w14:textId="77777777" w:rsidTr="00F05F5D">
        <w:trPr>
          <w:trHeight w:val="250"/>
        </w:trPr>
        <w:tc>
          <w:tcPr>
            <w:tcW w:w="919" w:type="dxa"/>
          </w:tcPr>
          <w:p w14:paraId="36E1DAC6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</w:t>
            </w:r>
          </w:p>
        </w:tc>
        <w:tc>
          <w:tcPr>
            <w:tcW w:w="3896" w:type="dxa"/>
          </w:tcPr>
          <w:p w14:paraId="1192B42D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ama Kelas Perancangan</w:t>
            </w:r>
          </w:p>
        </w:tc>
        <w:tc>
          <w:tcPr>
            <w:tcW w:w="4399" w:type="dxa"/>
          </w:tcPr>
          <w:p w14:paraId="4416D872" w14:textId="77777777" w:rsidR="00D8187C" w:rsidRPr="007A5255" w:rsidRDefault="00D8187C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D8187C" w:rsidRPr="007A5255" w14:paraId="79EC0311" w14:textId="77777777" w:rsidTr="00F05F5D">
        <w:trPr>
          <w:trHeight w:val="250"/>
        </w:trPr>
        <w:tc>
          <w:tcPr>
            <w:tcW w:w="919" w:type="dxa"/>
          </w:tcPr>
          <w:p w14:paraId="62ACB0B7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896" w:type="dxa"/>
          </w:tcPr>
          <w:p w14:paraId="160437D2" w14:textId="177B40FA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Pr="007A5255">
              <w:rPr>
                <w:i/>
                <w:sz w:val="24"/>
                <w:szCs w:val="24"/>
              </w:rPr>
              <w:t>Log</w:t>
            </w:r>
            <w:r w:rsidR="003417F6">
              <w:rPr>
                <w:i/>
                <w:sz w:val="24"/>
                <w:szCs w:val="24"/>
              </w:rPr>
              <w:t>out</w:t>
            </w:r>
          </w:p>
        </w:tc>
        <w:tc>
          <w:tcPr>
            <w:tcW w:w="4399" w:type="dxa"/>
          </w:tcPr>
          <w:p w14:paraId="3ADE36E0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D8187C" w:rsidRPr="007A5255" w14:paraId="6C9AD949" w14:textId="77777777" w:rsidTr="00F05F5D">
        <w:trPr>
          <w:trHeight w:val="250"/>
        </w:trPr>
        <w:tc>
          <w:tcPr>
            <w:tcW w:w="919" w:type="dxa"/>
          </w:tcPr>
          <w:p w14:paraId="6E3E9F41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896" w:type="dxa"/>
          </w:tcPr>
          <w:p w14:paraId="73707905" w14:textId="6B0E2DD9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Log</w:t>
            </w:r>
            <w:r w:rsidR="003417F6">
              <w:rPr>
                <w:i/>
                <w:sz w:val="24"/>
                <w:szCs w:val="24"/>
              </w:rPr>
              <w:t>out</w:t>
            </w:r>
          </w:p>
        </w:tc>
        <w:tc>
          <w:tcPr>
            <w:tcW w:w="4399" w:type="dxa"/>
          </w:tcPr>
          <w:p w14:paraId="3CDFB11F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D8187C" w:rsidRPr="007A5255" w14:paraId="7E344ACC" w14:textId="77777777" w:rsidTr="00F05F5D">
        <w:trPr>
          <w:trHeight w:val="250"/>
        </w:trPr>
        <w:tc>
          <w:tcPr>
            <w:tcW w:w="919" w:type="dxa"/>
          </w:tcPr>
          <w:p w14:paraId="0B8EBC5C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896" w:type="dxa"/>
          </w:tcPr>
          <w:p w14:paraId="7DDCCC31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4399" w:type="dxa"/>
          </w:tcPr>
          <w:p w14:paraId="1A926B8A" w14:textId="77777777" w:rsidR="00D8187C" w:rsidRPr="007A5255" w:rsidRDefault="00D8187C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372660C2" w14:textId="358C360C" w:rsidR="00D8187C" w:rsidRPr="000C22CF" w:rsidRDefault="00D8187C" w:rsidP="00D8187C">
      <w:pPr>
        <w:pStyle w:val="Caption"/>
        <w:jc w:val="center"/>
        <w:rPr>
          <w:i w:val="0"/>
          <w:sz w:val="24"/>
          <w:szCs w:val="24"/>
        </w:rPr>
      </w:pPr>
      <w:r w:rsidRPr="007A5255">
        <w:rPr>
          <w:sz w:val="24"/>
          <w:szCs w:val="24"/>
        </w:rPr>
        <w:t xml:space="preserve">Table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Table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6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Identifikasi Kelas Log</w:t>
      </w:r>
      <w:r w:rsidR="003417F6">
        <w:rPr>
          <w:sz w:val="24"/>
          <w:szCs w:val="24"/>
        </w:rPr>
        <w:t>out</w:t>
      </w:r>
    </w:p>
    <w:p w14:paraId="565AB4A3" w14:textId="77777777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Sequence Diagram </w:t>
      </w:r>
    </w:p>
    <w:p w14:paraId="70D0B9F6" w14:textId="4B75EA91" w:rsidR="00D8187C" w:rsidRPr="007A5255" w:rsidRDefault="003417F6" w:rsidP="00D8187C">
      <w:pPr>
        <w:jc w:val="center"/>
        <w:rPr>
          <w:sz w:val="24"/>
          <w:szCs w:val="24"/>
        </w:rPr>
      </w:pPr>
      <w:r>
        <w:object w:dxaOrig="5700" w:dyaOrig="6406" w14:anchorId="4E591B37">
          <v:shape id="_x0000_i2568" type="#_x0000_t75" style="width:285pt;height:320.25pt" o:ole="">
            <v:imagedata r:id="rId40" o:title=""/>
          </v:shape>
          <o:OLEObject Type="Embed" ProgID="Visio.Drawing.15" ShapeID="_x0000_i2568" DrawAspect="Content" ObjectID="_1619609045" r:id="rId41"/>
        </w:object>
      </w:r>
    </w:p>
    <w:p w14:paraId="127B1006" w14:textId="27BFAE7C" w:rsidR="00D8187C" w:rsidRPr="007A5255" w:rsidRDefault="00D8187C" w:rsidP="00D8187C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5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Sequence Diagram Log</w:t>
      </w:r>
      <w:r w:rsidR="003417F6">
        <w:rPr>
          <w:sz w:val="24"/>
          <w:szCs w:val="24"/>
        </w:rPr>
        <w:t>out</w:t>
      </w:r>
    </w:p>
    <w:p w14:paraId="16228130" w14:textId="77777777" w:rsidR="00D8187C" w:rsidRPr="007A5255" w:rsidRDefault="00D8187C" w:rsidP="00D8187C">
      <w:pPr>
        <w:rPr>
          <w:sz w:val="24"/>
          <w:szCs w:val="24"/>
        </w:rPr>
      </w:pPr>
    </w:p>
    <w:p w14:paraId="44C2BB18" w14:textId="77777777" w:rsidR="00D8187C" w:rsidRPr="007A5255" w:rsidRDefault="00D8187C" w:rsidP="00D8187C">
      <w:pPr>
        <w:rPr>
          <w:sz w:val="24"/>
          <w:szCs w:val="24"/>
        </w:rPr>
      </w:pPr>
    </w:p>
    <w:p w14:paraId="7D906B72" w14:textId="77777777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lastRenderedPageBreak/>
        <w:t xml:space="preserve">Diagram Kelas </w:t>
      </w:r>
    </w:p>
    <w:p w14:paraId="2876EB8D" w14:textId="77777777" w:rsidR="00D8187C" w:rsidRPr="007A5255" w:rsidRDefault="00D8187C" w:rsidP="00D8187C">
      <w:pPr>
        <w:jc w:val="center"/>
        <w:rPr>
          <w:sz w:val="24"/>
          <w:szCs w:val="24"/>
        </w:rPr>
      </w:pPr>
      <w:r>
        <w:object w:dxaOrig="3721" w:dyaOrig="4186" w14:anchorId="626835DC">
          <v:shape id="_x0000_i2581" type="#_x0000_t75" style="width:186pt;height:209.25pt" o:ole="">
            <v:imagedata r:id="rId16" o:title=""/>
          </v:shape>
          <o:OLEObject Type="Embed" ProgID="Visio.Drawing.15" ShapeID="_x0000_i2581" DrawAspect="Content" ObjectID="_1619609046" r:id="rId42"/>
        </w:object>
      </w:r>
    </w:p>
    <w:p w14:paraId="753752DE" w14:textId="236A11A7" w:rsidR="00D8187C" w:rsidRPr="007A5255" w:rsidRDefault="00D8187C" w:rsidP="00D8187C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6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iagram Kelas Log</w:t>
      </w:r>
      <w:r w:rsidR="003417F6">
        <w:rPr>
          <w:sz w:val="24"/>
          <w:szCs w:val="24"/>
        </w:rPr>
        <w:t>out</w:t>
      </w:r>
    </w:p>
    <w:p w14:paraId="41FD561E" w14:textId="0E24DAA9" w:rsidR="00D8187C" w:rsidRPr="007A5255" w:rsidRDefault="00D8187C" w:rsidP="00D8187C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</w:rPr>
      </w:pPr>
      <w:r>
        <w:rPr>
          <w:rFonts w:ascii="Times New Roman" w:eastAsia="Times New Roman" w:hAnsi="Times New Roman" w:cs="Times New Roman"/>
          <w:i/>
        </w:rPr>
        <w:t>Register</w:t>
      </w:r>
    </w:p>
    <w:p w14:paraId="2EDD9F35" w14:textId="77777777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</w:rPr>
      </w:pPr>
      <w:r w:rsidRPr="007A5255">
        <w:rPr>
          <w:rFonts w:ascii="Times New Roman" w:eastAsia="Times New Roman" w:hAnsi="Times New Roman" w:cs="Times New Roman"/>
        </w:rPr>
        <w:t xml:space="preserve">Identifikasi Kelas </w:t>
      </w:r>
    </w:p>
    <w:p w14:paraId="073173B9" w14:textId="77777777" w:rsidR="00D8187C" w:rsidRPr="007A5255" w:rsidRDefault="00D8187C" w:rsidP="00D8187C">
      <w:pPr>
        <w:rPr>
          <w:i/>
          <w:color w:val="000000"/>
          <w:sz w:val="24"/>
          <w:szCs w:val="24"/>
        </w:rPr>
      </w:pPr>
    </w:p>
    <w:tbl>
      <w:tblPr>
        <w:tblStyle w:val="a5"/>
        <w:tblW w:w="921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19"/>
        <w:gridCol w:w="3896"/>
        <w:gridCol w:w="4399"/>
      </w:tblGrid>
      <w:tr w:rsidR="00D8187C" w:rsidRPr="007A5255" w14:paraId="61CCD667" w14:textId="77777777" w:rsidTr="00F05F5D">
        <w:trPr>
          <w:trHeight w:val="250"/>
        </w:trPr>
        <w:tc>
          <w:tcPr>
            <w:tcW w:w="919" w:type="dxa"/>
          </w:tcPr>
          <w:p w14:paraId="0F312DEB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</w:t>
            </w:r>
          </w:p>
        </w:tc>
        <w:tc>
          <w:tcPr>
            <w:tcW w:w="3896" w:type="dxa"/>
          </w:tcPr>
          <w:p w14:paraId="6CBB3C34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ama Kelas Perancangan</w:t>
            </w:r>
          </w:p>
        </w:tc>
        <w:tc>
          <w:tcPr>
            <w:tcW w:w="4399" w:type="dxa"/>
          </w:tcPr>
          <w:p w14:paraId="66017AB1" w14:textId="77777777" w:rsidR="00D8187C" w:rsidRPr="007A5255" w:rsidRDefault="00D8187C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Tipe Kelas</w:t>
            </w:r>
          </w:p>
        </w:tc>
      </w:tr>
      <w:tr w:rsidR="00D8187C" w:rsidRPr="007A5255" w14:paraId="12B568AF" w14:textId="77777777" w:rsidTr="00F05F5D">
        <w:trPr>
          <w:trHeight w:val="250"/>
        </w:trPr>
        <w:tc>
          <w:tcPr>
            <w:tcW w:w="919" w:type="dxa"/>
          </w:tcPr>
          <w:p w14:paraId="0A4A2229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1</w:t>
            </w:r>
          </w:p>
        </w:tc>
        <w:tc>
          <w:tcPr>
            <w:tcW w:w="3896" w:type="dxa"/>
          </w:tcPr>
          <w:p w14:paraId="590D3238" w14:textId="7E87D8E3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>
              <w:rPr>
                <w:i/>
                <w:sz w:val="24"/>
                <w:szCs w:val="24"/>
              </w:rPr>
              <w:t>Register</w:t>
            </w:r>
          </w:p>
        </w:tc>
        <w:tc>
          <w:tcPr>
            <w:tcW w:w="4399" w:type="dxa"/>
          </w:tcPr>
          <w:p w14:paraId="6A4C7871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terface</w:t>
            </w:r>
          </w:p>
        </w:tc>
      </w:tr>
      <w:tr w:rsidR="00D8187C" w:rsidRPr="007A5255" w14:paraId="003BA338" w14:textId="77777777" w:rsidTr="00F05F5D">
        <w:trPr>
          <w:trHeight w:val="250"/>
        </w:trPr>
        <w:tc>
          <w:tcPr>
            <w:tcW w:w="919" w:type="dxa"/>
          </w:tcPr>
          <w:p w14:paraId="547DCF0D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2</w:t>
            </w:r>
          </w:p>
        </w:tc>
        <w:tc>
          <w:tcPr>
            <w:tcW w:w="3896" w:type="dxa"/>
          </w:tcPr>
          <w:p w14:paraId="797CF884" w14:textId="7673F6CB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_</w:t>
            </w:r>
            <w:r>
              <w:rPr>
                <w:i/>
                <w:sz w:val="24"/>
                <w:szCs w:val="24"/>
              </w:rPr>
              <w:t>Register</w:t>
            </w:r>
          </w:p>
        </w:tc>
        <w:tc>
          <w:tcPr>
            <w:tcW w:w="4399" w:type="dxa"/>
          </w:tcPr>
          <w:p w14:paraId="4A56D524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Controller</w:t>
            </w:r>
          </w:p>
        </w:tc>
      </w:tr>
      <w:tr w:rsidR="00D8187C" w:rsidRPr="007A5255" w14:paraId="6F05F9F2" w14:textId="77777777" w:rsidTr="00F05F5D">
        <w:trPr>
          <w:trHeight w:val="250"/>
        </w:trPr>
        <w:tc>
          <w:tcPr>
            <w:tcW w:w="919" w:type="dxa"/>
          </w:tcPr>
          <w:p w14:paraId="0AF1465B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3</w:t>
            </w:r>
          </w:p>
        </w:tc>
        <w:tc>
          <w:tcPr>
            <w:tcW w:w="3896" w:type="dxa"/>
          </w:tcPr>
          <w:p w14:paraId="6524CE93" w14:textId="77777777" w:rsidR="00D8187C" w:rsidRPr="007A5255" w:rsidRDefault="00D8187C" w:rsidP="00F05F5D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Database</w:t>
            </w:r>
          </w:p>
        </w:tc>
        <w:tc>
          <w:tcPr>
            <w:tcW w:w="4399" w:type="dxa"/>
          </w:tcPr>
          <w:p w14:paraId="5015CA7D" w14:textId="77777777" w:rsidR="00D8187C" w:rsidRPr="007A5255" w:rsidRDefault="00D8187C" w:rsidP="00F05F5D">
            <w:pPr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Entity</w:t>
            </w:r>
          </w:p>
        </w:tc>
      </w:tr>
    </w:tbl>
    <w:p w14:paraId="53529F44" w14:textId="043CEE4C" w:rsidR="00D8187C" w:rsidRPr="000C22CF" w:rsidRDefault="00D8187C" w:rsidP="00D8187C">
      <w:pPr>
        <w:pStyle w:val="Caption"/>
        <w:jc w:val="center"/>
        <w:rPr>
          <w:i w:val="0"/>
          <w:sz w:val="24"/>
          <w:szCs w:val="24"/>
        </w:rPr>
      </w:pPr>
      <w:r w:rsidRPr="007A5255">
        <w:rPr>
          <w:sz w:val="24"/>
          <w:szCs w:val="24"/>
        </w:rPr>
        <w:t xml:space="preserve">Table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Table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6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Identifikasi Kelas </w:t>
      </w:r>
      <w:r>
        <w:rPr>
          <w:sz w:val="24"/>
          <w:szCs w:val="24"/>
        </w:rPr>
        <w:t>Register</w:t>
      </w:r>
    </w:p>
    <w:p w14:paraId="23B4D257" w14:textId="035256E5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Sequence Diagram </w:t>
      </w:r>
    </w:p>
    <w:p w14:paraId="6AF616E4" w14:textId="514009C5" w:rsidR="00D8187C" w:rsidRPr="007A5255" w:rsidRDefault="00D8187C" w:rsidP="00D8187C">
      <w:pPr>
        <w:jc w:val="center"/>
        <w:rPr>
          <w:sz w:val="24"/>
          <w:szCs w:val="24"/>
        </w:rPr>
      </w:pPr>
      <w:r w:rsidRPr="007A5255">
        <w:rPr>
          <w:noProof/>
          <w:sz w:val="24"/>
          <w:szCs w:val="24"/>
        </w:rPr>
        <w:drawing>
          <wp:inline distT="114300" distB="114300" distL="114300" distR="114300" wp14:anchorId="20C0DE2E" wp14:editId="20C3BBB6">
            <wp:extent cx="5010150" cy="3314700"/>
            <wp:effectExtent l="0" t="0" r="0" b="0"/>
            <wp:docPr id="11" name="image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2.png"/>
                    <pic:cNvPicPr preferRelativeResize="0"/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0150" cy="33147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14:paraId="7DD90702" w14:textId="373BE1EB" w:rsidR="00D8187C" w:rsidRPr="007A5255" w:rsidRDefault="00D8187C" w:rsidP="00D8187C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5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Sequence Diagram </w:t>
      </w:r>
      <w:r>
        <w:rPr>
          <w:sz w:val="24"/>
          <w:szCs w:val="24"/>
        </w:rPr>
        <w:t>Register</w:t>
      </w:r>
    </w:p>
    <w:p w14:paraId="09EEE45F" w14:textId="77777777" w:rsidR="00D8187C" w:rsidRPr="007A5255" w:rsidRDefault="00D8187C" w:rsidP="00D8187C">
      <w:pPr>
        <w:rPr>
          <w:sz w:val="24"/>
          <w:szCs w:val="24"/>
        </w:rPr>
      </w:pPr>
    </w:p>
    <w:p w14:paraId="2CBBC1BE" w14:textId="77777777" w:rsidR="00D8187C" w:rsidRPr="007A5255" w:rsidRDefault="00D8187C" w:rsidP="00D8187C">
      <w:pPr>
        <w:rPr>
          <w:sz w:val="24"/>
          <w:szCs w:val="24"/>
        </w:rPr>
      </w:pPr>
    </w:p>
    <w:p w14:paraId="3A045676" w14:textId="77777777" w:rsidR="00D8187C" w:rsidRPr="007A5255" w:rsidRDefault="00D8187C" w:rsidP="00D8187C">
      <w:pPr>
        <w:pStyle w:val="Heading4"/>
        <w:numPr>
          <w:ilvl w:val="3"/>
          <w:numId w:val="2"/>
        </w:numPr>
        <w:rPr>
          <w:rFonts w:ascii="Times New Roman" w:eastAsia="Times New Roman" w:hAnsi="Times New Roman" w:cs="Times New Roman"/>
          <w:color w:val="000000"/>
        </w:rPr>
      </w:pPr>
      <w:r w:rsidRPr="007A5255">
        <w:rPr>
          <w:rFonts w:ascii="Times New Roman" w:eastAsia="Times New Roman" w:hAnsi="Times New Roman" w:cs="Times New Roman"/>
          <w:color w:val="000000"/>
        </w:rPr>
        <w:t xml:space="preserve">Diagram Kelas </w:t>
      </w:r>
    </w:p>
    <w:p w14:paraId="5375CECC" w14:textId="77777777" w:rsidR="00D8187C" w:rsidRPr="007A5255" w:rsidRDefault="00D8187C" w:rsidP="00D8187C">
      <w:pPr>
        <w:jc w:val="center"/>
        <w:rPr>
          <w:sz w:val="24"/>
          <w:szCs w:val="24"/>
        </w:rPr>
      </w:pPr>
      <w:r>
        <w:object w:dxaOrig="3721" w:dyaOrig="4186" w14:anchorId="1D362A31">
          <v:shape id="_x0000_i2567" type="#_x0000_t75" style="width:186pt;height:209.25pt" o:ole="">
            <v:imagedata r:id="rId16" o:title=""/>
          </v:shape>
          <o:OLEObject Type="Embed" ProgID="Visio.Drawing.15" ShapeID="_x0000_i2567" DrawAspect="Content" ObjectID="_1619609047" r:id="rId43"/>
        </w:object>
      </w:r>
    </w:p>
    <w:p w14:paraId="698B5175" w14:textId="4F983702" w:rsidR="00D8187C" w:rsidRPr="007A5255" w:rsidRDefault="00D8187C" w:rsidP="00D8187C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 </w:t>
      </w:r>
      <w:r w:rsidRPr="007A5255">
        <w:rPr>
          <w:sz w:val="24"/>
          <w:szCs w:val="24"/>
        </w:rPr>
        <w:fldChar w:fldCharType="begin"/>
      </w:r>
      <w:r w:rsidRPr="007A5255">
        <w:rPr>
          <w:sz w:val="24"/>
          <w:szCs w:val="24"/>
        </w:rPr>
        <w:instrText xml:space="preserve"> SEQ Gambar_ \* ARABIC </w:instrText>
      </w:r>
      <w:r w:rsidRPr="007A5255">
        <w:rPr>
          <w:sz w:val="24"/>
          <w:szCs w:val="24"/>
        </w:rPr>
        <w:fldChar w:fldCharType="separate"/>
      </w:r>
      <w:r>
        <w:rPr>
          <w:noProof/>
          <w:sz w:val="24"/>
          <w:szCs w:val="24"/>
        </w:rPr>
        <w:t>6</w:t>
      </w:r>
      <w:r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Diagram Kelas </w:t>
      </w:r>
      <w:r>
        <w:rPr>
          <w:sz w:val="24"/>
          <w:szCs w:val="24"/>
        </w:rPr>
        <w:t>Register</w:t>
      </w:r>
    </w:p>
    <w:p w14:paraId="268BF5FA" w14:textId="77777777" w:rsidR="00D8187C" w:rsidRDefault="00D8187C" w:rsidP="00D8187C">
      <w:pPr>
        <w:pStyle w:val="Heading2"/>
        <w:rPr>
          <w:rFonts w:ascii="Times New Roman" w:eastAsia="Times New Roman" w:hAnsi="Times New Roman" w:cs="Times New Roman"/>
          <w:i w:val="0"/>
          <w:color w:val="000000"/>
        </w:rPr>
      </w:pPr>
    </w:p>
    <w:p w14:paraId="09E04350" w14:textId="52C68FEA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  <w:color w:val="000000"/>
        </w:rPr>
      </w:pPr>
      <w:r w:rsidRPr="007A5255">
        <w:rPr>
          <w:rFonts w:ascii="Times New Roman" w:eastAsia="Times New Roman" w:hAnsi="Times New Roman" w:cs="Times New Roman"/>
          <w:i w:val="0"/>
          <w:color w:val="000000"/>
        </w:rPr>
        <w:t>Perancangan Detil Kelas</w:t>
      </w:r>
      <w:bookmarkEnd w:id="52"/>
    </w:p>
    <w:p w14:paraId="7B830177" w14:textId="77777777" w:rsidR="00CA51A5" w:rsidRPr="007A5255" w:rsidRDefault="00F81A89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i/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>Bagian ini diisi dengan daftar seluruh kelas dalam tabel berikut:</w:t>
      </w:r>
    </w:p>
    <w:p w14:paraId="6BDC3547" w14:textId="77777777" w:rsidR="00CA51A5" w:rsidRPr="007A5255" w:rsidRDefault="00CA51A5">
      <w:pPr>
        <w:rPr>
          <w:i/>
          <w:color w:val="000000"/>
          <w:sz w:val="24"/>
          <w:szCs w:val="24"/>
        </w:rPr>
      </w:pPr>
    </w:p>
    <w:tbl>
      <w:tblPr>
        <w:tblW w:w="9394" w:type="dxa"/>
        <w:tblInd w:w="-113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000" w:firstRow="0" w:lastRow="0" w:firstColumn="0" w:lastColumn="0" w:noHBand="0" w:noVBand="0"/>
      </w:tblPr>
      <w:tblGrid>
        <w:gridCol w:w="917"/>
        <w:gridCol w:w="4239"/>
        <w:gridCol w:w="4238"/>
      </w:tblGrid>
      <w:tr w:rsidR="00B60CAF" w:rsidRPr="007A5255" w14:paraId="7850D1CF" w14:textId="77777777" w:rsidTr="00810ABB">
        <w:trPr>
          <w:trHeight w:val="489"/>
        </w:trPr>
        <w:tc>
          <w:tcPr>
            <w:tcW w:w="917" w:type="dxa"/>
          </w:tcPr>
          <w:p w14:paraId="78ECD691" w14:textId="77777777" w:rsidR="00B60CAF" w:rsidRPr="007A5255" w:rsidRDefault="00B60CAF" w:rsidP="00E74408">
            <w:pPr>
              <w:spacing w:line="480" w:lineRule="auto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o</w:t>
            </w:r>
          </w:p>
        </w:tc>
        <w:tc>
          <w:tcPr>
            <w:tcW w:w="4239" w:type="dxa"/>
          </w:tcPr>
          <w:p w14:paraId="30F07C07" w14:textId="77777777" w:rsidR="00B60CAF" w:rsidRPr="007A5255" w:rsidRDefault="00B60CAF" w:rsidP="00E74408">
            <w:pPr>
              <w:spacing w:line="480" w:lineRule="auto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 xml:space="preserve">Nama Kelas Perancangan </w:t>
            </w:r>
          </w:p>
        </w:tc>
        <w:tc>
          <w:tcPr>
            <w:tcW w:w="4238" w:type="dxa"/>
          </w:tcPr>
          <w:p w14:paraId="14D2DC0E" w14:textId="77777777" w:rsidR="00B60CAF" w:rsidRPr="007A5255" w:rsidRDefault="00B60CAF" w:rsidP="00E74408">
            <w:pPr>
              <w:spacing w:line="480" w:lineRule="auto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sz w:val="24"/>
                <w:szCs w:val="24"/>
              </w:rPr>
              <w:t>Nama Kelas Analisis Terkait</w:t>
            </w:r>
          </w:p>
        </w:tc>
      </w:tr>
      <w:tr w:rsidR="00B60CAF" w:rsidRPr="007A5255" w14:paraId="567ED980" w14:textId="77777777" w:rsidTr="00810ABB">
        <w:trPr>
          <w:trHeight w:val="489"/>
        </w:trPr>
        <w:tc>
          <w:tcPr>
            <w:tcW w:w="917" w:type="dxa"/>
          </w:tcPr>
          <w:p w14:paraId="4F8DF267" w14:textId="77777777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4239" w:type="dxa"/>
          </w:tcPr>
          <w:p w14:paraId="13992B2B" w14:textId="77777777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Admin</w:t>
            </w:r>
          </w:p>
        </w:tc>
        <w:tc>
          <w:tcPr>
            <w:tcW w:w="4238" w:type="dxa"/>
          </w:tcPr>
          <w:p w14:paraId="7619CA9D" w14:textId="77777777" w:rsidR="00B60CAF" w:rsidRPr="007A5255" w:rsidRDefault="00B60CAF" w:rsidP="00E74408">
            <w:pPr>
              <w:spacing w:line="480" w:lineRule="auto"/>
              <w:rPr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Admin</w:t>
            </w:r>
          </w:p>
        </w:tc>
      </w:tr>
      <w:tr w:rsidR="00B60CAF" w:rsidRPr="007A5255" w14:paraId="5F43E936" w14:textId="77777777" w:rsidTr="00810ABB">
        <w:trPr>
          <w:trHeight w:val="489"/>
        </w:trPr>
        <w:tc>
          <w:tcPr>
            <w:tcW w:w="917" w:type="dxa"/>
          </w:tcPr>
          <w:p w14:paraId="5B6AF610" w14:textId="77777777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4239" w:type="dxa"/>
          </w:tcPr>
          <w:p w14:paraId="316EB99A" w14:textId="2C66EE63" w:rsidR="00B60CAF" w:rsidRPr="007A5255" w:rsidRDefault="006B59EE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Penyedia Jasa Laundry</w:t>
            </w:r>
          </w:p>
        </w:tc>
        <w:tc>
          <w:tcPr>
            <w:tcW w:w="4238" w:type="dxa"/>
          </w:tcPr>
          <w:p w14:paraId="7FD31119" w14:textId="788AF1BE" w:rsidR="00B60CAF" w:rsidRPr="007A5255" w:rsidRDefault="006B59EE" w:rsidP="00E74408">
            <w:pPr>
              <w:spacing w:line="480" w:lineRule="auto"/>
              <w:rPr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Penyedia Jasa Laundry</w:t>
            </w:r>
          </w:p>
        </w:tc>
      </w:tr>
      <w:tr w:rsidR="00B60CAF" w:rsidRPr="007A5255" w14:paraId="374FB793" w14:textId="77777777" w:rsidTr="00810ABB">
        <w:trPr>
          <w:trHeight w:val="502"/>
        </w:trPr>
        <w:tc>
          <w:tcPr>
            <w:tcW w:w="917" w:type="dxa"/>
          </w:tcPr>
          <w:p w14:paraId="4B56A3A5" w14:textId="77777777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4239" w:type="dxa"/>
          </w:tcPr>
          <w:p w14:paraId="55D0C16A" w14:textId="06B148A5" w:rsidR="00B60CAF" w:rsidRPr="007A5255" w:rsidRDefault="006B59EE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Pelanggan</w:t>
            </w:r>
          </w:p>
        </w:tc>
        <w:tc>
          <w:tcPr>
            <w:tcW w:w="4238" w:type="dxa"/>
          </w:tcPr>
          <w:p w14:paraId="4498DC7E" w14:textId="5F48D20B" w:rsidR="00B60CAF" w:rsidRPr="007A5255" w:rsidRDefault="006B59EE" w:rsidP="00E74408">
            <w:pPr>
              <w:spacing w:line="480" w:lineRule="auto"/>
              <w:rPr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Pelanggan</w:t>
            </w:r>
          </w:p>
        </w:tc>
      </w:tr>
      <w:tr w:rsidR="00B60CAF" w:rsidRPr="007A5255" w14:paraId="52BF828B" w14:textId="77777777" w:rsidTr="00810ABB">
        <w:trPr>
          <w:trHeight w:val="489"/>
        </w:trPr>
        <w:tc>
          <w:tcPr>
            <w:tcW w:w="917" w:type="dxa"/>
          </w:tcPr>
          <w:p w14:paraId="0842482A" w14:textId="77777777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4239" w:type="dxa"/>
          </w:tcPr>
          <w:p w14:paraId="71D72ADA" w14:textId="6F673BCC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Pakaian</w:t>
            </w:r>
          </w:p>
        </w:tc>
        <w:tc>
          <w:tcPr>
            <w:tcW w:w="4238" w:type="dxa"/>
          </w:tcPr>
          <w:p w14:paraId="6693E4DB" w14:textId="39A6F72B" w:rsidR="00B60CAF" w:rsidRPr="007A5255" w:rsidRDefault="00B60CAF" w:rsidP="00E74408">
            <w:pPr>
              <w:spacing w:line="480" w:lineRule="auto"/>
              <w:rPr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Pakaian</w:t>
            </w:r>
          </w:p>
        </w:tc>
      </w:tr>
      <w:tr w:rsidR="00B60CAF" w:rsidRPr="007A5255" w14:paraId="0110B079" w14:textId="77777777" w:rsidTr="00810ABB">
        <w:trPr>
          <w:trHeight w:val="489"/>
        </w:trPr>
        <w:tc>
          <w:tcPr>
            <w:tcW w:w="917" w:type="dxa"/>
          </w:tcPr>
          <w:p w14:paraId="17FFF84C" w14:textId="19ED787E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4239" w:type="dxa"/>
          </w:tcPr>
          <w:p w14:paraId="51E5415E" w14:textId="65608254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Pemesanan</w:t>
            </w:r>
          </w:p>
        </w:tc>
        <w:tc>
          <w:tcPr>
            <w:tcW w:w="4238" w:type="dxa"/>
          </w:tcPr>
          <w:p w14:paraId="6309911B" w14:textId="5D8DED4C" w:rsidR="00B60CAF" w:rsidRPr="007A5255" w:rsidRDefault="006B59EE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Pemesanan</w:t>
            </w:r>
          </w:p>
        </w:tc>
      </w:tr>
      <w:tr w:rsidR="00B60CAF" w:rsidRPr="007A5255" w14:paraId="0DDCAEFD" w14:textId="77777777" w:rsidTr="00810ABB">
        <w:trPr>
          <w:trHeight w:val="489"/>
        </w:trPr>
        <w:tc>
          <w:tcPr>
            <w:tcW w:w="917" w:type="dxa"/>
          </w:tcPr>
          <w:p w14:paraId="5ACB5541" w14:textId="6631E67E" w:rsidR="00B60CAF" w:rsidRPr="007A5255" w:rsidRDefault="00B60CAF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 w:rsidRPr="007A5255">
              <w:rPr>
                <w:i/>
                <w:iCs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4239" w:type="dxa"/>
          </w:tcPr>
          <w:p w14:paraId="45927E99" w14:textId="05711E7D" w:rsidR="00B60CAF" w:rsidRPr="007A5255" w:rsidRDefault="006B59EE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Kurir</w:t>
            </w:r>
          </w:p>
        </w:tc>
        <w:tc>
          <w:tcPr>
            <w:tcW w:w="4238" w:type="dxa"/>
          </w:tcPr>
          <w:p w14:paraId="200F8136" w14:textId="4A7FBEAA" w:rsidR="00B60CAF" w:rsidRPr="007A5255" w:rsidRDefault="006B59EE" w:rsidP="00E74408">
            <w:pPr>
              <w:spacing w:line="480" w:lineRule="auto"/>
              <w:rPr>
                <w:i/>
                <w:iCs/>
                <w:color w:val="000000" w:themeColor="text1"/>
                <w:sz w:val="24"/>
                <w:szCs w:val="24"/>
              </w:rPr>
            </w:pPr>
            <w:r>
              <w:rPr>
                <w:i/>
                <w:iCs/>
                <w:color w:val="000000" w:themeColor="text1"/>
                <w:sz w:val="24"/>
                <w:szCs w:val="24"/>
              </w:rPr>
              <w:t>Kurir</w:t>
            </w:r>
          </w:p>
        </w:tc>
      </w:tr>
    </w:tbl>
    <w:p w14:paraId="4D46BAC7" w14:textId="3C19F351" w:rsidR="00CA51A5" w:rsidRPr="007A5255" w:rsidRDefault="0098219A" w:rsidP="00B60CAF">
      <w:pPr>
        <w:pStyle w:val="Caption"/>
        <w:jc w:val="center"/>
        <w:rPr>
          <w:i w:val="0"/>
          <w:color w:val="000000"/>
          <w:sz w:val="24"/>
          <w:szCs w:val="24"/>
        </w:rPr>
      </w:pPr>
      <w:bookmarkStart w:id="53" w:name="_Toc7440839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Perancangan Detil Kelas</w:t>
      </w:r>
      <w:bookmarkEnd w:id="53"/>
    </w:p>
    <w:p w14:paraId="2D7842DB" w14:textId="7FA5297A" w:rsidR="00CA51A5" w:rsidRPr="007A5255" w:rsidRDefault="00F81A89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54" w:name="_Toc7443883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413A8F" w:rsidRPr="007A5255">
        <w:rPr>
          <w:rFonts w:ascii="Times New Roman" w:eastAsia="Times New Roman" w:hAnsi="Times New Roman" w:cs="Times New Roman"/>
          <w:color w:val="000000"/>
        </w:rPr>
        <w:t>Admin</w:t>
      </w:r>
      <w:bookmarkEnd w:id="54"/>
    </w:p>
    <w:p w14:paraId="79A987DF" w14:textId="5CB82DA5" w:rsidR="00CA51A5" w:rsidRPr="007A5255" w:rsidRDefault="00907B45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 xml:space="preserve"> </w:t>
      </w:r>
    </w:p>
    <w:p w14:paraId="77CE7EAE" w14:textId="3724E8CF" w:rsidR="00CA51A5" w:rsidRPr="007A5255" w:rsidRDefault="00F81A89">
      <w:pPr>
        <w:rPr>
          <w:i/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>Nama Kelas</w:t>
      </w:r>
      <w:r w:rsidRPr="007A5255">
        <w:rPr>
          <w:i/>
          <w:color w:val="000000"/>
          <w:sz w:val="24"/>
          <w:szCs w:val="24"/>
        </w:rPr>
        <w:tab/>
        <w:t xml:space="preserve">: </w:t>
      </w:r>
      <w:r w:rsidR="00550537" w:rsidRPr="007A5255">
        <w:rPr>
          <w:i/>
          <w:color w:val="000000"/>
          <w:sz w:val="24"/>
          <w:szCs w:val="24"/>
        </w:rPr>
        <w:t>Admin</w:t>
      </w:r>
    </w:p>
    <w:p w14:paraId="47DEBF0A" w14:textId="77777777" w:rsidR="00CA51A5" w:rsidRPr="007A5255" w:rsidRDefault="00CA51A5">
      <w:pPr>
        <w:rPr>
          <w:i/>
          <w:color w:val="000000"/>
          <w:sz w:val="24"/>
          <w:szCs w:val="24"/>
        </w:rPr>
      </w:pPr>
    </w:p>
    <w:tbl>
      <w:tblPr>
        <w:tblStyle w:val="a9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CA51A5" w:rsidRPr="007A5255" w14:paraId="3868CC50" w14:textId="77777777">
        <w:tc>
          <w:tcPr>
            <w:tcW w:w="3096" w:type="dxa"/>
          </w:tcPr>
          <w:p w14:paraId="4753B6C7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ama Operasi</w:t>
            </w:r>
          </w:p>
        </w:tc>
        <w:tc>
          <w:tcPr>
            <w:tcW w:w="3096" w:type="dxa"/>
          </w:tcPr>
          <w:p w14:paraId="7197C974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Visibility</w:t>
            </w:r>
          </w:p>
          <w:p w14:paraId="67186D2F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lastRenderedPageBreak/>
              <w:t>(</w:t>
            </w:r>
            <w:proofErr w:type="gramStart"/>
            <w:r w:rsidRPr="007A5255">
              <w:rPr>
                <w:b/>
                <w:i/>
                <w:color w:val="000000"/>
                <w:sz w:val="24"/>
                <w:szCs w:val="24"/>
              </w:rPr>
              <w:t>private,  public</w:t>
            </w:r>
            <w:proofErr w:type="gramEnd"/>
            <w:r w:rsidRPr="007A5255">
              <w:rPr>
                <w:b/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2F21A2A1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lastRenderedPageBreak/>
              <w:t>Keterangan</w:t>
            </w:r>
          </w:p>
        </w:tc>
      </w:tr>
      <w:tr w:rsidR="00CA51A5" w:rsidRPr="007A5255" w14:paraId="2A9D6EDF" w14:textId="77777777">
        <w:tc>
          <w:tcPr>
            <w:tcW w:w="3096" w:type="dxa"/>
          </w:tcPr>
          <w:p w14:paraId="2772DA07" w14:textId="0C1D40C2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validasiPembayaran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7C230486" w14:textId="1771A6FF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66717B8B" w14:textId="5B6A3B68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Validasi pembayaran yang dilakukan </w:t>
            </w:r>
            <w:r w:rsidR="006B59EE">
              <w:rPr>
                <w:i/>
                <w:color w:val="000000"/>
                <w:sz w:val="24"/>
                <w:szCs w:val="24"/>
              </w:rPr>
              <w:t>Pelanggan</w:t>
            </w:r>
          </w:p>
        </w:tc>
      </w:tr>
      <w:tr w:rsidR="00CA51A5" w:rsidRPr="007A5255" w14:paraId="3022D820" w14:textId="77777777">
        <w:tc>
          <w:tcPr>
            <w:tcW w:w="3096" w:type="dxa"/>
          </w:tcPr>
          <w:p w14:paraId="74B31FA6" w14:textId="7C968256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cetakNota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16D21DD1" w14:textId="10963A69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15CE8DCE" w14:textId="51AFCC89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Mencetak nota digital</w:t>
            </w:r>
          </w:p>
        </w:tc>
      </w:tr>
      <w:tr w:rsidR="00CA51A5" w:rsidRPr="007A5255" w14:paraId="6BF9571B" w14:textId="77777777">
        <w:tc>
          <w:tcPr>
            <w:tcW w:w="3096" w:type="dxa"/>
          </w:tcPr>
          <w:p w14:paraId="43CA179F" w14:textId="49B64DBB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hapusUlasan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3AF8F9FE" w14:textId="27B7AB4F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7C9B46D5" w14:textId="69656357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Menghapus ulasan yang diberikan oleh </w:t>
            </w:r>
            <w:r w:rsidR="006B59EE">
              <w:rPr>
                <w:i/>
                <w:color w:val="000000"/>
                <w:sz w:val="24"/>
                <w:szCs w:val="24"/>
              </w:rPr>
              <w:t>Pelanggan</w:t>
            </w:r>
          </w:p>
        </w:tc>
      </w:tr>
      <w:tr w:rsidR="00D40438" w:rsidRPr="007A5255" w14:paraId="395DDBE5" w14:textId="77777777">
        <w:tc>
          <w:tcPr>
            <w:tcW w:w="3096" w:type="dxa"/>
          </w:tcPr>
          <w:p w14:paraId="59D8F939" w14:textId="0A9494E7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kelola</w:t>
            </w:r>
            <w:r w:rsidR="003C64CC">
              <w:rPr>
                <w:i/>
                <w:color w:val="000000"/>
                <w:sz w:val="24"/>
                <w:szCs w:val="24"/>
              </w:rPr>
              <w:t>Pelanggan</w:t>
            </w:r>
            <w:r w:rsidRPr="007A5255">
              <w:rPr>
                <w:i/>
                <w:color w:val="000000"/>
                <w:sz w:val="24"/>
                <w:szCs w:val="24"/>
              </w:rPr>
              <w:t>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73DDE89B" w14:textId="0132C093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2331678A" w14:textId="6DAEC750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Mengelola </w:t>
            </w:r>
            <w:r w:rsidR="003C64CC">
              <w:rPr>
                <w:i/>
                <w:color w:val="000000"/>
                <w:sz w:val="24"/>
                <w:szCs w:val="24"/>
              </w:rPr>
              <w:t>pelanggan</w:t>
            </w:r>
          </w:p>
        </w:tc>
      </w:tr>
      <w:tr w:rsidR="00D40438" w:rsidRPr="007A5255" w14:paraId="1B49A642" w14:textId="77777777">
        <w:tc>
          <w:tcPr>
            <w:tcW w:w="3096" w:type="dxa"/>
          </w:tcPr>
          <w:p w14:paraId="7CE6BD54" w14:textId="368144F0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kelola</w:t>
            </w:r>
            <w:r w:rsidR="006B59EE">
              <w:rPr>
                <w:i/>
                <w:color w:val="000000"/>
                <w:sz w:val="24"/>
                <w:szCs w:val="24"/>
              </w:rPr>
              <w:t>Kurir</w:t>
            </w:r>
            <w:r w:rsidRPr="007A5255">
              <w:rPr>
                <w:i/>
                <w:color w:val="000000"/>
                <w:sz w:val="24"/>
                <w:szCs w:val="24"/>
              </w:rPr>
              <w:t>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3AFA4257" w14:textId="34220ACA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2DCFE324" w14:textId="309F196F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Mengelola </w:t>
            </w:r>
            <w:r w:rsidR="006B59EE">
              <w:rPr>
                <w:i/>
                <w:color w:val="000000"/>
                <w:sz w:val="24"/>
                <w:szCs w:val="24"/>
              </w:rPr>
              <w:t>Kurir</w:t>
            </w:r>
          </w:p>
        </w:tc>
      </w:tr>
      <w:tr w:rsidR="00D40438" w:rsidRPr="007A5255" w14:paraId="2A1FC209" w14:textId="77777777">
        <w:tc>
          <w:tcPr>
            <w:tcW w:w="3096" w:type="dxa"/>
          </w:tcPr>
          <w:p w14:paraId="61438C82" w14:textId="09054620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KelolaToko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777233FC" w14:textId="4234CAE2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734145CD" w14:textId="29740CFE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Mengelola </w:t>
            </w:r>
            <w:r w:rsidR="006B59EE">
              <w:rPr>
                <w:i/>
                <w:color w:val="000000"/>
                <w:sz w:val="24"/>
                <w:szCs w:val="24"/>
              </w:rPr>
              <w:t>Penyedia Jasa Laundry</w:t>
            </w:r>
          </w:p>
        </w:tc>
      </w:tr>
      <w:tr w:rsidR="00CA51A5" w:rsidRPr="007A5255" w14:paraId="64A2AEF9" w14:textId="77777777">
        <w:tc>
          <w:tcPr>
            <w:tcW w:w="3096" w:type="dxa"/>
          </w:tcPr>
          <w:p w14:paraId="578F9F38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ama Atribut</w:t>
            </w:r>
          </w:p>
        </w:tc>
        <w:tc>
          <w:tcPr>
            <w:tcW w:w="3096" w:type="dxa"/>
          </w:tcPr>
          <w:p w14:paraId="3BDBFD49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Visibility</w:t>
            </w:r>
          </w:p>
          <w:p w14:paraId="0190C07A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(</w:t>
            </w:r>
            <w:proofErr w:type="gramStart"/>
            <w:r w:rsidRPr="007A5255">
              <w:rPr>
                <w:b/>
                <w:i/>
                <w:color w:val="000000"/>
                <w:sz w:val="24"/>
                <w:szCs w:val="24"/>
              </w:rPr>
              <w:t>private,  public</w:t>
            </w:r>
            <w:proofErr w:type="gramEnd"/>
            <w:r w:rsidRPr="007A5255">
              <w:rPr>
                <w:b/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2934AB77" w14:textId="77777777" w:rsidR="00CA51A5" w:rsidRPr="007A5255" w:rsidRDefault="00F81A89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Tipe</w:t>
            </w:r>
          </w:p>
        </w:tc>
      </w:tr>
      <w:tr w:rsidR="00CA51A5" w:rsidRPr="007A5255" w14:paraId="780FF354" w14:textId="77777777">
        <w:tc>
          <w:tcPr>
            <w:tcW w:w="3096" w:type="dxa"/>
          </w:tcPr>
          <w:p w14:paraId="501F7B62" w14:textId="66B6FB5C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3096" w:type="dxa"/>
          </w:tcPr>
          <w:p w14:paraId="62CD3691" w14:textId="183750A9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75B33BF4" w14:textId="593B1CF7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CA51A5" w:rsidRPr="007A5255" w14:paraId="57AE014F" w14:textId="77777777">
        <w:tc>
          <w:tcPr>
            <w:tcW w:w="3096" w:type="dxa"/>
          </w:tcPr>
          <w:p w14:paraId="16F6C8BE" w14:textId="75447E62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dAdmin</w:t>
            </w:r>
          </w:p>
        </w:tc>
        <w:tc>
          <w:tcPr>
            <w:tcW w:w="3096" w:type="dxa"/>
          </w:tcPr>
          <w:p w14:paraId="147FD1CE" w14:textId="6A9420DE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06A088D5" w14:textId="6CC49F11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CA51A5" w:rsidRPr="007A5255" w14:paraId="208BC330" w14:textId="77777777">
        <w:tc>
          <w:tcPr>
            <w:tcW w:w="3096" w:type="dxa"/>
          </w:tcPr>
          <w:p w14:paraId="49751ACD" w14:textId="3AB7E7D7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Umur</w:t>
            </w:r>
          </w:p>
        </w:tc>
        <w:tc>
          <w:tcPr>
            <w:tcW w:w="3096" w:type="dxa"/>
          </w:tcPr>
          <w:p w14:paraId="2C9201EA" w14:textId="086B191F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786046DF" w14:textId="020E7C16" w:rsidR="00CA51A5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nt</w:t>
            </w:r>
          </w:p>
        </w:tc>
      </w:tr>
      <w:tr w:rsidR="00D40438" w:rsidRPr="007A5255" w14:paraId="6ACB0EFC" w14:textId="77777777">
        <w:tc>
          <w:tcPr>
            <w:tcW w:w="3096" w:type="dxa"/>
          </w:tcPr>
          <w:p w14:paraId="48B9D860" w14:textId="61DC2B48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_telp</w:t>
            </w:r>
          </w:p>
        </w:tc>
        <w:tc>
          <w:tcPr>
            <w:tcW w:w="3096" w:type="dxa"/>
          </w:tcPr>
          <w:p w14:paraId="1CAEC6ED" w14:textId="04E2F033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781222B9" w14:textId="4E17384D" w:rsidR="00D40438" w:rsidRPr="007A5255" w:rsidRDefault="00D4043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</w:tbl>
    <w:p w14:paraId="2CCBCAC0" w14:textId="3AE49F81" w:rsidR="00810ABB" w:rsidRPr="007A5255" w:rsidRDefault="00DA7B31" w:rsidP="00DA7B31">
      <w:pPr>
        <w:pStyle w:val="Caption"/>
        <w:jc w:val="center"/>
        <w:rPr>
          <w:sz w:val="24"/>
          <w:szCs w:val="24"/>
        </w:rPr>
      </w:pPr>
      <w:bookmarkStart w:id="55" w:name="_Toc7440840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Kelas Admin</w:t>
      </w:r>
      <w:bookmarkEnd w:id="55"/>
    </w:p>
    <w:p w14:paraId="076ADA2C" w14:textId="77777777" w:rsidR="00810ABB" w:rsidRPr="007A5255" w:rsidRDefault="00810ABB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6D3073EF" w14:textId="77777777" w:rsidR="00CA51A5" w:rsidRPr="007A5255" w:rsidRDefault="00CA51A5" w:rsidP="00DA7B31">
      <w:pPr>
        <w:pStyle w:val="Caption"/>
        <w:jc w:val="center"/>
        <w:rPr>
          <w:i w:val="0"/>
          <w:color w:val="000000"/>
          <w:sz w:val="24"/>
          <w:szCs w:val="24"/>
        </w:rPr>
      </w:pPr>
    </w:p>
    <w:p w14:paraId="5E83E526" w14:textId="378AC09D" w:rsidR="00413A8F" w:rsidRPr="007A5255" w:rsidRDefault="00413A8F" w:rsidP="00413A8F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56" w:name="_Toc7443884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6B59EE">
        <w:rPr>
          <w:rFonts w:ascii="Times New Roman" w:eastAsia="Times New Roman" w:hAnsi="Times New Roman" w:cs="Times New Roman"/>
          <w:color w:val="000000"/>
        </w:rPr>
        <w:t>Penyedia Jasa Laundry</w:t>
      </w:r>
      <w:bookmarkEnd w:id="56"/>
    </w:p>
    <w:p w14:paraId="04FABDFF" w14:textId="2C1404E1" w:rsidR="00413A8F" w:rsidRPr="007A5255" w:rsidRDefault="00907B45" w:rsidP="00413A8F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 xml:space="preserve"> </w:t>
      </w:r>
    </w:p>
    <w:p w14:paraId="091973C1" w14:textId="721179CC" w:rsidR="00E22CCE" w:rsidRPr="007A5255" w:rsidRDefault="00E22CCE" w:rsidP="00E22CCE">
      <w:pPr>
        <w:ind w:left="-567" w:firstLine="567"/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Kelas      </w:t>
      </w:r>
      <w:r w:rsidRPr="007A5255">
        <w:rPr>
          <w:i/>
          <w:iCs/>
          <w:color w:val="000000"/>
          <w:sz w:val="24"/>
          <w:szCs w:val="24"/>
          <w:lang w:val="en-ID"/>
        </w:rPr>
        <w:tab/>
        <w:t>: Toko</w:t>
      </w:r>
      <w:r w:rsidR="00810ABB" w:rsidRPr="007A5255">
        <w:rPr>
          <w:i/>
          <w:iCs/>
          <w:color w:val="000000"/>
          <w:sz w:val="24"/>
          <w:szCs w:val="24"/>
          <w:lang w:val="en-ID"/>
        </w:rPr>
        <w:t>Laundry</w:t>
      </w:r>
    </w:p>
    <w:p w14:paraId="307A658B" w14:textId="77777777" w:rsidR="00E22CCE" w:rsidRPr="007A5255" w:rsidRDefault="00E22CCE" w:rsidP="00E22CCE">
      <w:pPr>
        <w:ind w:left="-567" w:firstLine="567"/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 xml:space="preserve"> 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7"/>
        <w:gridCol w:w="2922"/>
        <w:gridCol w:w="4236"/>
      </w:tblGrid>
      <w:tr w:rsidR="00E22CCE" w:rsidRPr="007A5255" w14:paraId="3E0E2A1C" w14:textId="77777777" w:rsidTr="00E22CCE">
        <w:trPr>
          <w:trHeight w:val="47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2964256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Nama Operasi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97BC9F7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Visibility</w:t>
            </w:r>
          </w:p>
          <w:p w14:paraId="5CFFD1B6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D1D09CF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E22CCE" w:rsidRPr="007A5255" w14:paraId="0983E5D4" w14:textId="77777777" w:rsidTr="00E22CCE">
        <w:trPr>
          <w:trHeight w:val="355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0723AD4" w14:textId="77777777" w:rsidR="00E22CCE" w:rsidRPr="007A5255" w:rsidRDefault="00E22CCE" w:rsidP="00E22CCE">
            <w:pPr>
              <w:ind w:left="-567" w:firstLine="567"/>
              <w:rPr>
                <w:sz w:val="24"/>
                <w:szCs w:val="24"/>
                <w:lang w:val="en-ID"/>
              </w:rPr>
            </w:pPr>
            <w:proofErr w:type="gramStart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CetakNota(</w:t>
            </w:r>
            <w:proofErr w:type="gramEnd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947BBDE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public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FF2038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mencetak nota berdasarkan transaksi yang telah dilakukan</w:t>
            </w:r>
          </w:p>
        </w:tc>
      </w:tr>
      <w:tr w:rsidR="00E22CCE" w:rsidRPr="007A5255" w14:paraId="5CD76BB4" w14:textId="77777777" w:rsidTr="00E22CCE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414B58F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</w:t>
            </w:r>
            <w:proofErr w:type="gramStart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KelolaPesanan(</w:t>
            </w:r>
            <w:proofErr w:type="gramEnd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985E3A0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public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07A3F34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mengelola data pesanan termasuk status pesanan</w:t>
            </w:r>
          </w:p>
        </w:tc>
      </w:tr>
      <w:tr w:rsidR="00E22CCE" w:rsidRPr="007A5255" w14:paraId="51CBB75C" w14:textId="77777777" w:rsidTr="00E22CCE">
        <w:trPr>
          <w:trHeight w:val="46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4BD2F9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</w:t>
            </w:r>
            <w:proofErr w:type="gramStart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SuntingProfil(</w:t>
            </w:r>
            <w:proofErr w:type="gramEnd"/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AE97A97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public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A10CE6B" w14:textId="7B752E22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mengubah data profil dari </w:t>
            </w:r>
            <w:r w:rsidR="006B59EE">
              <w:rPr>
                <w:i/>
                <w:iCs/>
                <w:color w:val="000000"/>
                <w:sz w:val="24"/>
                <w:szCs w:val="24"/>
                <w:lang w:val="en-ID"/>
              </w:rPr>
              <w:t>Penyedia Jasa Laundry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yang dimiliki</w:t>
            </w:r>
          </w:p>
        </w:tc>
      </w:tr>
      <w:tr w:rsidR="00E22CCE" w:rsidRPr="007A5255" w14:paraId="5D1EE92E" w14:textId="77777777" w:rsidTr="00E22CCE">
        <w:trPr>
          <w:trHeight w:val="399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F46321F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Nama Atribut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2FD7FBE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Visibility</w:t>
            </w:r>
          </w:p>
          <w:p w14:paraId="221A6382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96830A4" w14:textId="77777777" w:rsidR="00E22CCE" w:rsidRPr="007A5255" w:rsidRDefault="00E22CCE" w:rsidP="00E22CCE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Tipe</w:t>
            </w:r>
          </w:p>
        </w:tc>
      </w:tr>
      <w:tr w:rsidR="00E22CCE" w:rsidRPr="007A5255" w14:paraId="4DFA8D60" w14:textId="77777777" w:rsidTr="00E22CCE">
        <w:trPr>
          <w:trHeight w:val="382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5E46F3E" w14:textId="77777777" w:rsidR="00E22CCE" w:rsidRPr="007A5255" w:rsidRDefault="00E22CCE" w:rsidP="00E22CCE">
            <w:pPr>
              <w:ind w:left="-567" w:firstLine="567"/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DC15686" w14:textId="2405BEEF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private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D2134FD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String</w:t>
            </w:r>
          </w:p>
        </w:tc>
      </w:tr>
      <w:tr w:rsidR="00E22CCE" w:rsidRPr="007A5255" w14:paraId="5E4D608F" w14:textId="77777777" w:rsidTr="00E22CCE">
        <w:trPr>
          <w:trHeight w:val="447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00E6FF2" w14:textId="56C417D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id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4E9691C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private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9723AF9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String</w:t>
            </w:r>
          </w:p>
        </w:tc>
      </w:tr>
      <w:tr w:rsidR="00E22CCE" w:rsidRPr="007A5255" w14:paraId="083C4B58" w14:textId="77777777" w:rsidTr="00E22CCE">
        <w:trPr>
          <w:trHeight w:val="50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97E42B0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noTelp</w:t>
            </w:r>
          </w:p>
        </w:tc>
        <w:tc>
          <w:tcPr>
            <w:tcW w:w="292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BD133A0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private</w:t>
            </w:r>
          </w:p>
        </w:tc>
        <w:tc>
          <w:tcPr>
            <w:tcW w:w="42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B66B3A" w14:textId="77777777" w:rsidR="00E22CCE" w:rsidRPr="007A5255" w:rsidRDefault="00E22CCE" w:rsidP="00E22CCE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String</w:t>
            </w:r>
          </w:p>
        </w:tc>
      </w:tr>
    </w:tbl>
    <w:p w14:paraId="778FEF5D" w14:textId="1163F0F2" w:rsidR="00413A8F" w:rsidRPr="007A5255" w:rsidRDefault="00DA7B31" w:rsidP="00DA7B31">
      <w:pPr>
        <w:pStyle w:val="Caption"/>
        <w:jc w:val="center"/>
        <w:rPr>
          <w:sz w:val="24"/>
          <w:szCs w:val="24"/>
          <w:lang w:val="en-ID"/>
        </w:rPr>
      </w:pPr>
      <w:bookmarkStart w:id="57" w:name="_Toc7440841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Kelas tokoLaumdry</w:t>
      </w:r>
      <w:bookmarkEnd w:id="57"/>
    </w:p>
    <w:p w14:paraId="67DEC8D4" w14:textId="46DCEB90" w:rsidR="00413A8F" w:rsidRPr="007A5255" w:rsidRDefault="00413A8F" w:rsidP="00413A8F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58" w:name="_Toc7443885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6B59EE">
        <w:rPr>
          <w:rFonts w:ascii="Times New Roman" w:eastAsia="Times New Roman" w:hAnsi="Times New Roman" w:cs="Times New Roman"/>
          <w:color w:val="000000"/>
        </w:rPr>
        <w:t>Pelanggan</w:t>
      </w:r>
      <w:bookmarkEnd w:id="58"/>
    </w:p>
    <w:p w14:paraId="68CB6B91" w14:textId="3F453E38" w:rsidR="00413A8F" w:rsidRPr="007A5255" w:rsidRDefault="00907B45" w:rsidP="00413A8F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 xml:space="preserve"> </w:t>
      </w:r>
    </w:p>
    <w:p w14:paraId="5EEA91DC" w14:textId="10E59181" w:rsidR="00413A8F" w:rsidRPr="007A5255" w:rsidRDefault="00413A8F" w:rsidP="00413A8F">
      <w:pPr>
        <w:rPr>
          <w:i/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>Nama Kelas</w:t>
      </w:r>
      <w:r w:rsidRPr="007A5255">
        <w:rPr>
          <w:i/>
          <w:color w:val="000000"/>
          <w:sz w:val="24"/>
          <w:szCs w:val="24"/>
        </w:rPr>
        <w:tab/>
        <w:t xml:space="preserve">: </w:t>
      </w:r>
      <w:r w:rsidR="006B59EE">
        <w:rPr>
          <w:i/>
          <w:color w:val="000000"/>
          <w:sz w:val="24"/>
          <w:szCs w:val="24"/>
        </w:rPr>
        <w:t>Pelanggan</w:t>
      </w:r>
    </w:p>
    <w:p w14:paraId="67EA8C3F" w14:textId="77777777" w:rsidR="00413A8F" w:rsidRPr="007A5255" w:rsidRDefault="00413A8F" w:rsidP="00413A8F">
      <w:pPr>
        <w:rPr>
          <w:i/>
          <w:color w:val="000000"/>
          <w:sz w:val="24"/>
          <w:szCs w:val="24"/>
        </w:rPr>
      </w:pPr>
    </w:p>
    <w:tbl>
      <w:tblPr>
        <w:tblStyle w:val="a9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413A8F" w:rsidRPr="007A5255" w14:paraId="59FB8EB1" w14:textId="77777777" w:rsidTr="00E74408">
        <w:tc>
          <w:tcPr>
            <w:tcW w:w="3096" w:type="dxa"/>
          </w:tcPr>
          <w:p w14:paraId="2C13393C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ama Operasi</w:t>
            </w:r>
          </w:p>
        </w:tc>
        <w:tc>
          <w:tcPr>
            <w:tcW w:w="3096" w:type="dxa"/>
          </w:tcPr>
          <w:p w14:paraId="78877F4C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Visibility</w:t>
            </w:r>
          </w:p>
          <w:p w14:paraId="012B71E9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(</w:t>
            </w:r>
            <w:proofErr w:type="gramStart"/>
            <w:r w:rsidRPr="007A5255">
              <w:rPr>
                <w:b/>
                <w:i/>
                <w:color w:val="000000"/>
                <w:sz w:val="24"/>
                <w:szCs w:val="24"/>
              </w:rPr>
              <w:t>private,  public</w:t>
            </w:r>
            <w:proofErr w:type="gramEnd"/>
            <w:r w:rsidRPr="007A5255">
              <w:rPr>
                <w:b/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7ABDAF50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Keterangan</w:t>
            </w:r>
          </w:p>
        </w:tc>
      </w:tr>
      <w:tr w:rsidR="00413A8F" w:rsidRPr="007A5255" w14:paraId="48F706B1" w14:textId="77777777" w:rsidTr="00E74408">
        <w:tc>
          <w:tcPr>
            <w:tcW w:w="3096" w:type="dxa"/>
          </w:tcPr>
          <w:p w14:paraId="229E00A2" w14:textId="668ED6F4" w:rsidR="00413A8F" w:rsidRPr="007A5255" w:rsidRDefault="00810ABB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Input</w:t>
            </w:r>
            <w:r w:rsidR="0085658D" w:rsidRPr="007A5255">
              <w:rPr>
                <w:i/>
                <w:color w:val="000000"/>
                <w:sz w:val="24"/>
                <w:szCs w:val="24"/>
              </w:rPr>
              <w:t>Pakaian(</w:t>
            </w:r>
            <w:proofErr w:type="gramEnd"/>
            <w:r w:rsidR="0085658D"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228B02A5" w14:textId="472DC597" w:rsidR="00413A8F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49F14BD5" w14:textId="76B91F6E" w:rsidR="00413A8F" w:rsidRPr="007A5255" w:rsidRDefault="00810ABB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nput</w:t>
            </w:r>
            <w:r w:rsidR="0085658D" w:rsidRPr="007A5255">
              <w:rPr>
                <w:i/>
                <w:color w:val="000000"/>
                <w:sz w:val="24"/>
                <w:szCs w:val="24"/>
              </w:rPr>
              <w:t xml:space="preserve"> pakaian untuk dipesan</w:t>
            </w:r>
          </w:p>
        </w:tc>
      </w:tr>
      <w:tr w:rsidR="0085658D" w:rsidRPr="007A5255" w14:paraId="0329D0C2" w14:textId="77777777" w:rsidTr="00E74408">
        <w:tc>
          <w:tcPr>
            <w:tcW w:w="3096" w:type="dxa"/>
          </w:tcPr>
          <w:p w14:paraId="2F77DC39" w14:textId="33A77311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beriUlasan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24483C05" w14:textId="2D235783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02333FF8" w14:textId="64B4A9E6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Beri ulasan pada </w:t>
            </w:r>
            <w:r w:rsidR="006B59EE">
              <w:rPr>
                <w:i/>
                <w:color w:val="000000"/>
                <w:sz w:val="24"/>
                <w:szCs w:val="24"/>
              </w:rPr>
              <w:t>Penyedia Jasa Laundry</w:t>
            </w:r>
          </w:p>
        </w:tc>
      </w:tr>
      <w:tr w:rsidR="0085658D" w:rsidRPr="007A5255" w14:paraId="79234D39" w14:textId="77777777" w:rsidTr="00E74408">
        <w:tc>
          <w:tcPr>
            <w:tcW w:w="3096" w:type="dxa"/>
          </w:tcPr>
          <w:p w14:paraId="5C6CC72D" w14:textId="363F7D34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cetakNota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5421F11F" w14:textId="6484FB42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352C220E" w14:textId="072407D1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Mencetak nota digital</w:t>
            </w:r>
          </w:p>
        </w:tc>
      </w:tr>
      <w:tr w:rsidR="0085658D" w:rsidRPr="007A5255" w14:paraId="571DD95A" w14:textId="77777777" w:rsidTr="00E74408">
        <w:tc>
          <w:tcPr>
            <w:tcW w:w="3096" w:type="dxa"/>
          </w:tcPr>
          <w:p w14:paraId="7D49A871" w14:textId="73728E48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Pembayaran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0DCFE473" w14:textId="77C6D915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7B7BCABE" w14:textId="63C1D9BA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Membayar pesanan</w:t>
            </w:r>
          </w:p>
        </w:tc>
      </w:tr>
      <w:tr w:rsidR="0085658D" w:rsidRPr="007A5255" w14:paraId="3EABAC65" w14:textId="77777777" w:rsidTr="00E74408">
        <w:tc>
          <w:tcPr>
            <w:tcW w:w="3096" w:type="dxa"/>
          </w:tcPr>
          <w:p w14:paraId="180C373C" w14:textId="735ACF1D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Langganan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27AFA7C7" w14:textId="4EF70578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18C452DD" w14:textId="7949F618" w:rsidR="0085658D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 xml:space="preserve">Mengatur </w:t>
            </w:r>
            <w:r w:rsidR="00810ABB" w:rsidRPr="007A5255">
              <w:rPr>
                <w:i/>
                <w:color w:val="000000"/>
                <w:sz w:val="24"/>
                <w:szCs w:val="24"/>
              </w:rPr>
              <w:t>Laundry</w:t>
            </w:r>
            <w:r w:rsidRPr="007A5255">
              <w:rPr>
                <w:i/>
                <w:color w:val="000000"/>
                <w:sz w:val="24"/>
                <w:szCs w:val="24"/>
              </w:rPr>
              <w:t xml:space="preserve"> langganan</w:t>
            </w:r>
          </w:p>
        </w:tc>
      </w:tr>
      <w:tr w:rsidR="00413A8F" w:rsidRPr="007A5255" w14:paraId="526D0BAB" w14:textId="77777777" w:rsidTr="00E74408">
        <w:tc>
          <w:tcPr>
            <w:tcW w:w="3096" w:type="dxa"/>
          </w:tcPr>
          <w:p w14:paraId="47C885BF" w14:textId="061A2573" w:rsidR="00413A8F" w:rsidRPr="007A5255" w:rsidRDefault="00810ABB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Login</w:t>
            </w:r>
            <w:r w:rsidR="0085658D" w:rsidRPr="007A5255">
              <w:rPr>
                <w:i/>
                <w:color w:val="000000"/>
                <w:sz w:val="24"/>
                <w:szCs w:val="24"/>
              </w:rPr>
              <w:t>(</w:t>
            </w:r>
            <w:proofErr w:type="gramEnd"/>
            <w:r w:rsidR="0085658D"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72BFDB3B" w14:textId="0C9D7080" w:rsidR="00413A8F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454A6763" w14:textId="1BC69294" w:rsidR="00413A8F" w:rsidRPr="007A5255" w:rsidRDefault="00810ABB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Login</w:t>
            </w:r>
            <w:r w:rsidR="0085658D" w:rsidRPr="007A5255">
              <w:rPr>
                <w:i/>
                <w:color w:val="000000"/>
                <w:sz w:val="24"/>
                <w:szCs w:val="24"/>
              </w:rPr>
              <w:t xml:space="preserve"> aplikasi</w:t>
            </w:r>
          </w:p>
        </w:tc>
      </w:tr>
      <w:tr w:rsidR="00413A8F" w:rsidRPr="007A5255" w14:paraId="27062258" w14:textId="77777777" w:rsidTr="00E74408">
        <w:tc>
          <w:tcPr>
            <w:tcW w:w="3096" w:type="dxa"/>
          </w:tcPr>
          <w:p w14:paraId="3C657CA2" w14:textId="6E880AD6" w:rsidR="00413A8F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proofErr w:type="gramStart"/>
            <w:r w:rsidRPr="007A5255">
              <w:rPr>
                <w:i/>
                <w:color w:val="000000"/>
                <w:sz w:val="24"/>
                <w:szCs w:val="24"/>
              </w:rPr>
              <w:t>Registrasi(</w:t>
            </w:r>
            <w:proofErr w:type="gramEnd"/>
            <w:r w:rsidRPr="007A5255">
              <w:rPr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1C6B20B4" w14:textId="706EF077" w:rsidR="00413A8F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54D268AA" w14:textId="14F2FB9B" w:rsidR="00413A8F" w:rsidRPr="007A5255" w:rsidRDefault="0085658D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Registrasi aplikasi</w:t>
            </w:r>
          </w:p>
        </w:tc>
      </w:tr>
      <w:tr w:rsidR="00413A8F" w:rsidRPr="007A5255" w14:paraId="0939634F" w14:textId="77777777" w:rsidTr="00E74408">
        <w:tc>
          <w:tcPr>
            <w:tcW w:w="3096" w:type="dxa"/>
          </w:tcPr>
          <w:p w14:paraId="3160429E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ama Atribut</w:t>
            </w:r>
          </w:p>
        </w:tc>
        <w:tc>
          <w:tcPr>
            <w:tcW w:w="3096" w:type="dxa"/>
          </w:tcPr>
          <w:p w14:paraId="54E86729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Visibility</w:t>
            </w:r>
          </w:p>
          <w:p w14:paraId="72CA7FD6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(</w:t>
            </w:r>
            <w:proofErr w:type="gramStart"/>
            <w:r w:rsidRPr="007A5255">
              <w:rPr>
                <w:b/>
                <w:i/>
                <w:color w:val="000000"/>
                <w:sz w:val="24"/>
                <w:szCs w:val="24"/>
              </w:rPr>
              <w:t>private,  public</w:t>
            </w:r>
            <w:proofErr w:type="gramEnd"/>
            <w:r w:rsidRPr="007A5255">
              <w:rPr>
                <w:b/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5D971CD1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Tipe</w:t>
            </w:r>
          </w:p>
        </w:tc>
      </w:tr>
      <w:tr w:rsidR="00413A8F" w:rsidRPr="007A5255" w14:paraId="71B94068" w14:textId="77777777" w:rsidTr="00E74408">
        <w:tc>
          <w:tcPr>
            <w:tcW w:w="3096" w:type="dxa"/>
          </w:tcPr>
          <w:p w14:paraId="79A377F5" w14:textId="7E86CECB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3096" w:type="dxa"/>
          </w:tcPr>
          <w:p w14:paraId="0F3DDCEE" w14:textId="3FA3AB8E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535151BA" w14:textId="5F0227D9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413A8F" w:rsidRPr="007A5255" w14:paraId="3ADE203A" w14:textId="77777777" w:rsidTr="00E74408">
        <w:tc>
          <w:tcPr>
            <w:tcW w:w="3096" w:type="dxa"/>
          </w:tcPr>
          <w:p w14:paraId="6AE8CEF0" w14:textId="4411013A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lastRenderedPageBreak/>
              <w:t>Id</w:t>
            </w:r>
            <w:r w:rsidR="003C64CC">
              <w:rPr>
                <w:i/>
                <w:color w:val="000000"/>
                <w:sz w:val="24"/>
                <w:szCs w:val="24"/>
              </w:rPr>
              <w:t>Pelanggan</w:t>
            </w:r>
          </w:p>
        </w:tc>
        <w:tc>
          <w:tcPr>
            <w:tcW w:w="3096" w:type="dxa"/>
          </w:tcPr>
          <w:p w14:paraId="0057C274" w14:textId="77B888D1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41CB99F5" w14:textId="70BF9BA7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413A8F" w:rsidRPr="007A5255" w14:paraId="000DEA0B" w14:textId="77777777" w:rsidTr="00E74408">
        <w:tc>
          <w:tcPr>
            <w:tcW w:w="3096" w:type="dxa"/>
          </w:tcPr>
          <w:p w14:paraId="76871939" w14:textId="1BA939E1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Umur</w:t>
            </w:r>
          </w:p>
        </w:tc>
        <w:tc>
          <w:tcPr>
            <w:tcW w:w="3096" w:type="dxa"/>
          </w:tcPr>
          <w:p w14:paraId="37DF9CD7" w14:textId="280AB5EA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1890A4C5" w14:textId="51DF198E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nt</w:t>
            </w:r>
          </w:p>
        </w:tc>
      </w:tr>
      <w:tr w:rsidR="00D40438" w:rsidRPr="007A5255" w14:paraId="48A98E39" w14:textId="77777777" w:rsidTr="00E74408">
        <w:tc>
          <w:tcPr>
            <w:tcW w:w="3096" w:type="dxa"/>
          </w:tcPr>
          <w:p w14:paraId="0FFB4496" w14:textId="0E1D09DC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_telp</w:t>
            </w:r>
          </w:p>
        </w:tc>
        <w:tc>
          <w:tcPr>
            <w:tcW w:w="3096" w:type="dxa"/>
          </w:tcPr>
          <w:p w14:paraId="3582EE8F" w14:textId="3B75FAF9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rivate</w:t>
            </w:r>
          </w:p>
        </w:tc>
        <w:tc>
          <w:tcPr>
            <w:tcW w:w="3096" w:type="dxa"/>
          </w:tcPr>
          <w:p w14:paraId="7B06A309" w14:textId="7E1D4C78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</w:tbl>
    <w:p w14:paraId="30D85E9F" w14:textId="56911F6F" w:rsidR="00413A8F" w:rsidRPr="007A5255" w:rsidRDefault="00DA7B31" w:rsidP="00DA7B31">
      <w:pPr>
        <w:pStyle w:val="Caption"/>
        <w:jc w:val="center"/>
        <w:rPr>
          <w:i w:val="0"/>
          <w:color w:val="000000"/>
          <w:sz w:val="24"/>
          <w:szCs w:val="24"/>
        </w:rPr>
      </w:pPr>
      <w:bookmarkStart w:id="59" w:name="_Toc7440842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Kelas </w:t>
      </w:r>
      <w:r w:rsidR="006B59EE">
        <w:rPr>
          <w:sz w:val="24"/>
          <w:szCs w:val="24"/>
        </w:rPr>
        <w:t>Pelanggan</w:t>
      </w:r>
      <w:bookmarkEnd w:id="59"/>
    </w:p>
    <w:p w14:paraId="77B2BD32" w14:textId="76A89586" w:rsidR="00413A8F" w:rsidRPr="007A5255" w:rsidRDefault="00413A8F" w:rsidP="00413A8F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60" w:name="_Toc7443886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7D7BDA" w:rsidRPr="007A5255">
        <w:rPr>
          <w:rFonts w:ascii="Times New Roman" w:eastAsia="Times New Roman" w:hAnsi="Times New Roman" w:cs="Times New Roman"/>
          <w:color w:val="000000"/>
        </w:rPr>
        <w:t>Pakaian</w:t>
      </w:r>
      <w:bookmarkEnd w:id="60"/>
    </w:p>
    <w:p w14:paraId="37A54461" w14:textId="273A0FB7" w:rsidR="00FC62B7" w:rsidRPr="007A5255" w:rsidRDefault="00907B45" w:rsidP="00FC62B7">
      <w:pPr>
        <w:pStyle w:val="ListParagraph"/>
        <w:spacing w:before="120" w:after="120"/>
        <w:ind w:left="432"/>
        <w:rPr>
          <w:sz w:val="24"/>
          <w:szCs w:val="24"/>
          <w:lang w:val="en-ID"/>
        </w:rPr>
      </w:pPr>
      <w:r w:rsidRPr="007A5255">
        <w:rPr>
          <w:i/>
          <w:color w:val="000000"/>
          <w:sz w:val="24"/>
          <w:szCs w:val="24"/>
          <w:lang w:val="en-ID"/>
        </w:rPr>
        <w:t xml:space="preserve"> </w:t>
      </w:r>
    </w:p>
    <w:p w14:paraId="5A3D09F7" w14:textId="77777777" w:rsidR="00FC62B7" w:rsidRPr="007A5255" w:rsidRDefault="00FC62B7" w:rsidP="00FC62B7">
      <w:pPr>
        <w:pStyle w:val="ListParagraph"/>
        <w:ind w:left="432"/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Kelas      </w:t>
      </w:r>
      <w:r w:rsidRPr="007A5255">
        <w:rPr>
          <w:i/>
          <w:iCs/>
          <w:color w:val="000000"/>
          <w:sz w:val="24"/>
          <w:szCs w:val="24"/>
          <w:lang w:val="en-ID"/>
        </w:rPr>
        <w:tab/>
        <w:t>: Pakaian</w:t>
      </w:r>
    </w:p>
    <w:p w14:paraId="72B42291" w14:textId="77777777" w:rsidR="00FC62B7" w:rsidRPr="007A5255" w:rsidRDefault="00FC62B7" w:rsidP="00FC62B7">
      <w:pPr>
        <w:pStyle w:val="ListParagraph"/>
        <w:ind w:left="432"/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 xml:space="preserve"> 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20"/>
        <w:gridCol w:w="3600"/>
        <w:gridCol w:w="3260"/>
      </w:tblGrid>
      <w:tr w:rsidR="00FC62B7" w:rsidRPr="007A5255" w14:paraId="6F57CE92" w14:textId="77777777" w:rsidTr="00FC62B7">
        <w:trPr>
          <w:trHeight w:val="453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9F0CB7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Nama Operasi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B77BA9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Visibility</w:t>
            </w:r>
          </w:p>
          <w:p w14:paraId="250FB832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3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671A19AC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FC62B7" w:rsidRPr="007A5255" w14:paraId="14C5A9B4" w14:textId="77777777" w:rsidTr="00FC62B7">
        <w:trPr>
          <w:trHeight w:val="2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69CB73F" w14:textId="77777777" w:rsidR="00FC62B7" w:rsidRPr="007A5255" w:rsidRDefault="00FC62B7" w:rsidP="00FC62B7">
            <w:pPr>
              <w:ind w:left="-567" w:firstLine="567"/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-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52E9746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-</w:t>
            </w:r>
          </w:p>
        </w:tc>
        <w:tc>
          <w:tcPr>
            <w:tcW w:w="3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76E126D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-</w:t>
            </w:r>
          </w:p>
        </w:tc>
      </w:tr>
      <w:tr w:rsidR="00FC62B7" w:rsidRPr="007A5255" w14:paraId="511A693B" w14:textId="77777777" w:rsidTr="00FC62B7">
        <w:trPr>
          <w:trHeight w:val="101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E0C2A84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Nama Atribut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3C7F8C6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Visibility</w:t>
            </w:r>
          </w:p>
          <w:p w14:paraId="199F9049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3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96EF785" w14:textId="77777777" w:rsidR="00FC62B7" w:rsidRPr="007A5255" w:rsidRDefault="00FC62B7" w:rsidP="00FC62B7">
            <w:pPr>
              <w:ind w:left="-567" w:firstLine="567"/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i/>
                <w:iCs/>
                <w:color w:val="000000"/>
                <w:sz w:val="24"/>
                <w:szCs w:val="24"/>
                <w:lang w:val="en-ID"/>
              </w:rPr>
              <w:t>Tipe</w:t>
            </w:r>
          </w:p>
        </w:tc>
      </w:tr>
      <w:tr w:rsidR="00FC62B7" w:rsidRPr="007A5255" w14:paraId="455E448D" w14:textId="77777777" w:rsidTr="00FC62B7">
        <w:trPr>
          <w:trHeight w:val="2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D43D3F2" w14:textId="77777777" w:rsidR="00FC62B7" w:rsidRPr="007A5255" w:rsidRDefault="00FC62B7" w:rsidP="00FC62B7">
            <w:pPr>
              <w:ind w:left="-567" w:firstLine="567"/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DeskripsiPakaian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E26F11D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private</w:t>
            </w:r>
          </w:p>
        </w:tc>
        <w:tc>
          <w:tcPr>
            <w:tcW w:w="3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6FCA54D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String</w:t>
            </w:r>
          </w:p>
        </w:tc>
      </w:tr>
      <w:tr w:rsidR="00FC62B7" w:rsidRPr="007A5255" w14:paraId="1A20AD71" w14:textId="77777777" w:rsidTr="00FC62B7">
        <w:trPr>
          <w:trHeight w:val="20"/>
        </w:trPr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C78BD4C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Harga</w:t>
            </w:r>
          </w:p>
        </w:tc>
        <w:tc>
          <w:tcPr>
            <w:tcW w:w="36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02F1E9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private</w:t>
            </w:r>
          </w:p>
        </w:tc>
        <w:tc>
          <w:tcPr>
            <w:tcW w:w="326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F0767AA" w14:textId="77777777" w:rsidR="00FC62B7" w:rsidRPr="007A5255" w:rsidRDefault="00FC62B7" w:rsidP="00FC62B7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Integer</w:t>
            </w:r>
          </w:p>
        </w:tc>
      </w:tr>
    </w:tbl>
    <w:p w14:paraId="1305DC5D" w14:textId="7BEC22E6" w:rsidR="00413A8F" w:rsidRPr="007A5255" w:rsidRDefault="00DA7B31" w:rsidP="00DA7B31">
      <w:pPr>
        <w:pStyle w:val="Caption"/>
        <w:jc w:val="center"/>
        <w:rPr>
          <w:i w:val="0"/>
          <w:color w:val="000000"/>
          <w:sz w:val="24"/>
          <w:szCs w:val="24"/>
        </w:rPr>
      </w:pPr>
      <w:bookmarkStart w:id="61" w:name="_Toc7440843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5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Kelas Pakaian</w:t>
      </w:r>
      <w:bookmarkEnd w:id="61"/>
    </w:p>
    <w:p w14:paraId="62E3A60A" w14:textId="4BE06095" w:rsidR="00413A8F" w:rsidRPr="007A5255" w:rsidRDefault="00413A8F" w:rsidP="00413A8F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62" w:name="_Toc7443887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7D7BDA" w:rsidRPr="007A5255">
        <w:rPr>
          <w:rFonts w:ascii="Times New Roman" w:eastAsia="Times New Roman" w:hAnsi="Times New Roman" w:cs="Times New Roman"/>
          <w:color w:val="000000"/>
        </w:rPr>
        <w:t>Pemesanan</w:t>
      </w:r>
      <w:bookmarkEnd w:id="62"/>
    </w:p>
    <w:p w14:paraId="5265A7B2" w14:textId="48C54A24" w:rsidR="00413A8F" w:rsidRPr="007A5255" w:rsidRDefault="00907B45" w:rsidP="00413A8F">
      <w:pPr>
        <w:pBdr>
          <w:top w:val="nil"/>
          <w:left w:val="nil"/>
          <w:bottom w:val="nil"/>
          <w:right w:val="nil"/>
          <w:between w:val="nil"/>
        </w:pBdr>
        <w:spacing w:before="120" w:after="120"/>
        <w:rPr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 xml:space="preserve"> </w:t>
      </w:r>
    </w:p>
    <w:p w14:paraId="20DF3E3E" w14:textId="2C97E3E4" w:rsidR="00413A8F" w:rsidRPr="007A5255" w:rsidRDefault="00413A8F" w:rsidP="00413A8F">
      <w:pPr>
        <w:rPr>
          <w:i/>
          <w:color w:val="000000"/>
          <w:sz w:val="24"/>
          <w:szCs w:val="24"/>
        </w:rPr>
      </w:pPr>
      <w:r w:rsidRPr="007A5255">
        <w:rPr>
          <w:i/>
          <w:color w:val="000000"/>
          <w:sz w:val="24"/>
          <w:szCs w:val="24"/>
        </w:rPr>
        <w:t>Nama Kelas</w:t>
      </w:r>
      <w:r w:rsidRPr="007A5255">
        <w:rPr>
          <w:i/>
          <w:color w:val="000000"/>
          <w:sz w:val="24"/>
          <w:szCs w:val="24"/>
        </w:rPr>
        <w:tab/>
        <w:t xml:space="preserve">: </w:t>
      </w:r>
      <w:r w:rsidR="00D40438" w:rsidRPr="007A5255">
        <w:rPr>
          <w:i/>
          <w:color w:val="000000"/>
          <w:sz w:val="24"/>
          <w:szCs w:val="24"/>
        </w:rPr>
        <w:t>pemesanan</w:t>
      </w:r>
    </w:p>
    <w:p w14:paraId="2F639D8D" w14:textId="77777777" w:rsidR="00413A8F" w:rsidRPr="007A5255" w:rsidRDefault="00413A8F" w:rsidP="00413A8F">
      <w:pPr>
        <w:rPr>
          <w:i/>
          <w:color w:val="000000"/>
          <w:sz w:val="24"/>
          <w:szCs w:val="24"/>
        </w:rPr>
      </w:pPr>
    </w:p>
    <w:tbl>
      <w:tblPr>
        <w:tblStyle w:val="a9"/>
        <w:tblW w:w="928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3096"/>
        <w:gridCol w:w="3096"/>
        <w:gridCol w:w="3096"/>
      </w:tblGrid>
      <w:tr w:rsidR="00413A8F" w:rsidRPr="007A5255" w14:paraId="2E835C1F" w14:textId="77777777" w:rsidTr="00E74408">
        <w:tc>
          <w:tcPr>
            <w:tcW w:w="3096" w:type="dxa"/>
          </w:tcPr>
          <w:p w14:paraId="3A3CF5C6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Nama Atribut</w:t>
            </w:r>
          </w:p>
        </w:tc>
        <w:tc>
          <w:tcPr>
            <w:tcW w:w="3096" w:type="dxa"/>
          </w:tcPr>
          <w:p w14:paraId="4FAD8352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Visibility</w:t>
            </w:r>
          </w:p>
          <w:p w14:paraId="4E93CB30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(</w:t>
            </w:r>
            <w:proofErr w:type="gramStart"/>
            <w:r w:rsidRPr="007A5255">
              <w:rPr>
                <w:b/>
                <w:i/>
                <w:color w:val="000000"/>
                <w:sz w:val="24"/>
                <w:szCs w:val="24"/>
              </w:rPr>
              <w:t>private,  public</w:t>
            </w:r>
            <w:proofErr w:type="gramEnd"/>
            <w:r w:rsidRPr="007A5255">
              <w:rPr>
                <w:b/>
                <w:i/>
                <w:color w:val="000000"/>
                <w:sz w:val="24"/>
                <w:szCs w:val="24"/>
              </w:rPr>
              <w:t>)</w:t>
            </w:r>
          </w:p>
        </w:tc>
        <w:tc>
          <w:tcPr>
            <w:tcW w:w="3096" w:type="dxa"/>
          </w:tcPr>
          <w:p w14:paraId="16E6C795" w14:textId="77777777" w:rsidR="00413A8F" w:rsidRPr="007A5255" w:rsidRDefault="00413A8F" w:rsidP="00E74408">
            <w:pPr>
              <w:jc w:val="center"/>
              <w:rPr>
                <w:b/>
                <w:i/>
                <w:color w:val="000000"/>
                <w:sz w:val="24"/>
                <w:szCs w:val="24"/>
              </w:rPr>
            </w:pPr>
            <w:r w:rsidRPr="007A5255">
              <w:rPr>
                <w:b/>
                <w:i/>
                <w:color w:val="000000"/>
                <w:sz w:val="24"/>
                <w:szCs w:val="24"/>
              </w:rPr>
              <w:t>Tipe</w:t>
            </w:r>
          </w:p>
        </w:tc>
      </w:tr>
      <w:tr w:rsidR="00413A8F" w:rsidRPr="007A5255" w14:paraId="6271FF9A" w14:textId="77777777" w:rsidTr="00E74408">
        <w:tc>
          <w:tcPr>
            <w:tcW w:w="3096" w:type="dxa"/>
          </w:tcPr>
          <w:p w14:paraId="0071E58F" w14:textId="3D019890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No_transaksi</w:t>
            </w:r>
          </w:p>
        </w:tc>
        <w:tc>
          <w:tcPr>
            <w:tcW w:w="3096" w:type="dxa"/>
          </w:tcPr>
          <w:p w14:paraId="2C805FB0" w14:textId="7151D7F1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53E3BA61" w14:textId="46726591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413A8F" w:rsidRPr="007A5255" w14:paraId="47187B45" w14:textId="77777777" w:rsidTr="00E74408">
        <w:tc>
          <w:tcPr>
            <w:tcW w:w="3096" w:type="dxa"/>
          </w:tcPr>
          <w:p w14:paraId="4A67AFBB" w14:textId="621FCC9E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d_</w:t>
            </w:r>
            <w:r w:rsidR="003C64CC">
              <w:rPr>
                <w:i/>
                <w:color w:val="000000"/>
                <w:sz w:val="24"/>
                <w:szCs w:val="24"/>
              </w:rPr>
              <w:t>pelanggan</w:t>
            </w:r>
          </w:p>
        </w:tc>
        <w:tc>
          <w:tcPr>
            <w:tcW w:w="3096" w:type="dxa"/>
          </w:tcPr>
          <w:p w14:paraId="06CD6B49" w14:textId="7F90DE0C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1199748A" w14:textId="7CF94857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413A8F" w:rsidRPr="007A5255" w14:paraId="17E70E23" w14:textId="77777777" w:rsidTr="00E74408">
        <w:tc>
          <w:tcPr>
            <w:tcW w:w="3096" w:type="dxa"/>
          </w:tcPr>
          <w:p w14:paraId="113DD532" w14:textId="712A7B0F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deskripsi</w:t>
            </w:r>
          </w:p>
        </w:tc>
        <w:tc>
          <w:tcPr>
            <w:tcW w:w="3096" w:type="dxa"/>
          </w:tcPr>
          <w:p w14:paraId="0C288B73" w14:textId="104F94A2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0A7A7BAB" w14:textId="563BA16F" w:rsidR="00413A8F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String</w:t>
            </w:r>
          </w:p>
        </w:tc>
      </w:tr>
      <w:tr w:rsidR="00D40438" w:rsidRPr="007A5255" w14:paraId="4BB395E6" w14:textId="77777777" w:rsidTr="00E74408">
        <w:tc>
          <w:tcPr>
            <w:tcW w:w="3096" w:type="dxa"/>
          </w:tcPr>
          <w:p w14:paraId="5E1DACFD" w14:textId="37C5AB70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tatalHarga</w:t>
            </w:r>
          </w:p>
        </w:tc>
        <w:tc>
          <w:tcPr>
            <w:tcW w:w="3096" w:type="dxa"/>
          </w:tcPr>
          <w:p w14:paraId="338254CE" w14:textId="0DB2889A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Public</w:t>
            </w:r>
          </w:p>
        </w:tc>
        <w:tc>
          <w:tcPr>
            <w:tcW w:w="3096" w:type="dxa"/>
          </w:tcPr>
          <w:p w14:paraId="29FC3615" w14:textId="0C268BCC" w:rsidR="00D40438" w:rsidRPr="007A5255" w:rsidRDefault="00D40438" w:rsidP="00E74408">
            <w:pPr>
              <w:rPr>
                <w:i/>
                <w:color w:val="000000"/>
                <w:sz w:val="24"/>
                <w:szCs w:val="24"/>
              </w:rPr>
            </w:pPr>
            <w:r w:rsidRPr="007A5255">
              <w:rPr>
                <w:i/>
                <w:color w:val="000000"/>
                <w:sz w:val="24"/>
                <w:szCs w:val="24"/>
              </w:rPr>
              <w:t>Int</w:t>
            </w:r>
          </w:p>
        </w:tc>
      </w:tr>
    </w:tbl>
    <w:p w14:paraId="16162557" w14:textId="71CBBD9E" w:rsidR="00810ABB" w:rsidRPr="007A5255" w:rsidRDefault="00DA7B31" w:rsidP="00DA7B31">
      <w:pPr>
        <w:pStyle w:val="Caption"/>
        <w:jc w:val="center"/>
        <w:rPr>
          <w:sz w:val="24"/>
          <w:szCs w:val="24"/>
        </w:rPr>
      </w:pPr>
      <w:bookmarkStart w:id="63" w:name="_Toc7440844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6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Kelas Pemesanan</w:t>
      </w:r>
      <w:bookmarkEnd w:id="63"/>
    </w:p>
    <w:p w14:paraId="6DBCC7F8" w14:textId="77777777" w:rsidR="00810ABB" w:rsidRPr="007A5255" w:rsidRDefault="00810ABB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751F2691" w14:textId="77777777" w:rsidR="00413A8F" w:rsidRPr="007A5255" w:rsidRDefault="00413A8F" w:rsidP="00DA7B31">
      <w:pPr>
        <w:pStyle w:val="Caption"/>
        <w:jc w:val="center"/>
        <w:rPr>
          <w:i w:val="0"/>
          <w:color w:val="000000"/>
          <w:sz w:val="24"/>
          <w:szCs w:val="24"/>
        </w:rPr>
      </w:pPr>
    </w:p>
    <w:p w14:paraId="6AA33F2A" w14:textId="1B8B8CB9" w:rsidR="00413A8F" w:rsidRPr="007A5255" w:rsidRDefault="00413A8F" w:rsidP="00413A8F">
      <w:pPr>
        <w:pStyle w:val="Heading3"/>
        <w:numPr>
          <w:ilvl w:val="2"/>
          <w:numId w:val="2"/>
        </w:numPr>
        <w:rPr>
          <w:rFonts w:ascii="Times New Roman" w:eastAsia="Times New Roman" w:hAnsi="Times New Roman" w:cs="Times New Roman"/>
          <w:color w:val="000000"/>
        </w:rPr>
      </w:pPr>
      <w:bookmarkStart w:id="64" w:name="_Toc7443888"/>
      <w:r w:rsidRPr="007A5255">
        <w:rPr>
          <w:rFonts w:ascii="Times New Roman" w:eastAsia="Times New Roman" w:hAnsi="Times New Roman" w:cs="Times New Roman"/>
          <w:color w:val="000000"/>
        </w:rPr>
        <w:t xml:space="preserve">Kelas </w:t>
      </w:r>
      <w:r w:rsidR="006B59EE">
        <w:rPr>
          <w:rFonts w:ascii="Times New Roman" w:eastAsia="Times New Roman" w:hAnsi="Times New Roman" w:cs="Times New Roman"/>
          <w:color w:val="000000"/>
        </w:rPr>
        <w:t>Kurir</w:t>
      </w:r>
      <w:bookmarkEnd w:id="64"/>
    </w:p>
    <w:p w14:paraId="1AB04CB7" w14:textId="25F82FC5" w:rsidR="00FC62B7" w:rsidRPr="007A5255" w:rsidRDefault="00907B45" w:rsidP="00FC62B7">
      <w:pPr>
        <w:pStyle w:val="NormalWeb"/>
        <w:spacing w:before="120" w:beforeAutospacing="0" w:after="120" w:afterAutospacing="0"/>
        <w:ind w:left="432"/>
      </w:pPr>
      <w:r w:rsidRPr="007A5255">
        <w:rPr>
          <w:i/>
          <w:color w:val="000000"/>
        </w:rPr>
        <w:t xml:space="preserve"> </w:t>
      </w:r>
    </w:p>
    <w:p w14:paraId="787BD19B" w14:textId="5C9155CC" w:rsidR="00FC62B7" w:rsidRPr="007A5255" w:rsidRDefault="00FC62B7" w:rsidP="00FC62B7">
      <w:pPr>
        <w:pStyle w:val="NormalWeb"/>
        <w:spacing w:before="0" w:beforeAutospacing="0" w:after="0" w:afterAutospacing="0"/>
        <w:ind w:left="432"/>
      </w:pPr>
      <w:r w:rsidRPr="007A5255">
        <w:rPr>
          <w:i/>
          <w:iCs/>
          <w:color w:val="000000"/>
        </w:rPr>
        <w:t>Nama Kelas      </w:t>
      </w:r>
      <w:r w:rsidRPr="007A5255">
        <w:rPr>
          <w:rStyle w:val="apple-tab-span"/>
          <w:i/>
          <w:iCs/>
          <w:color w:val="000000"/>
        </w:rPr>
        <w:tab/>
      </w:r>
      <w:r w:rsidRPr="007A5255">
        <w:rPr>
          <w:i/>
          <w:iCs/>
          <w:color w:val="000000"/>
        </w:rPr>
        <w:t xml:space="preserve">: </w:t>
      </w:r>
      <w:r w:rsidR="006B59EE">
        <w:rPr>
          <w:i/>
          <w:iCs/>
          <w:color w:val="000000"/>
        </w:rPr>
        <w:t>Kurir</w:t>
      </w:r>
    </w:p>
    <w:p w14:paraId="4125324D" w14:textId="77777777" w:rsidR="00FC62B7" w:rsidRPr="007A5255" w:rsidRDefault="00FC62B7" w:rsidP="00FC62B7">
      <w:pPr>
        <w:pStyle w:val="NormalWeb"/>
        <w:spacing w:before="0" w:beforeAutospacing="0" w:after="0" w:afterAutospacing="0"/>
        <w:ind w:left="432"/>
      </w:pPr>
      <w:r w:rsidRPr="007A5255">
        <w:rPr>
          <w:i/>
          <w:iCs/>
          <w:color w:val="000000"/>
        </w:rPr>
        <w:t xml:space="preserve"> </w:t>
      </w:r>
    </w:p>
    <w:tbl>
      <w:tblPr>
        <w:tblW w:w="9346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58"/>
        <w:gridCol w:w="3402"/>
        <w:gridCol w:w="3686"/>
      </w:tblGrid>
      <w:tr w:rsidR="00FC62B7" w:rsidRPr="007A5255" w14:paraId="53F9170C" w14:textId="77777777" w:rsidTr="00FC62B7">
        <w:trPr>
          <w:trHeight w:val="198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B078BB7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Nama Operasi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B87B9DA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Visibility</w:t>
            </w:r>
          </w:p>
          <w:p w14:paraId="20F1E040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</w:rPr>
              <w:t>)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7A34BB0F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Keterangan</w:t>
            </w:r>
          </w:p>
        </w:tc>
      </w:tr>
      <w:tr w:rsidR="00FC62B7" w:rsidRPr="007A5255" w14:paraId="18FF94CF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5F61715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</w:pPr>
            <w:proofErr w:type="gramStart"/>
            <w:r w:rsidRPr="007A5255">
              <w:rPr>
                <w:i/>
                <w:iCs/>
                <w:color w:val="000000"/>
              </w:rPr>
              <w:t>CetakNota(</w:t>
            </w:r>
            <w:proofErr w:type="gramEnd"/>
            <w:r w:rsidRPr="007A5255">
              <w:rPr>
                <w:i/>
                <w:iCs/>
                <w:color w:val="000000"/>
              </w:rPr>
              <w:t>)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CE02D70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 xml:space="preserve"> Public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F3BECFD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mencetak nota berdasarkan transaksi yang telah dilakukan</w:t>
            </w:r>
          </w:p>
        </w:tc>
      </w:tr>
      <w:tr w:rsidR="00FC62B7" w:rsidRPr="007A5255" w14:paraId="73DE4122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FFC7615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 xml:space="preserve"> </w:t>
            </w:r>
            <w:proofErr w:type="gramStart"/>
            <w:r w:rsidRPr="007A5255">
              <w:rPr>
                <w:i/>
                <w:iCs/>
                <w:color w:val="000000"/>
              </w:rPr>
              <w:t>KelolaPesanan(</w:t>
            </w:r>
            <w:proofErr w:type="gramEnd"/>
            <w:r w:rsidRPr="007A5255">
              <w:rPr>
                <w:i/>
                <w:iCs/>
                <w:color w:val="000000"/>
              </w:rPr>
              <w:t>)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34AD5E7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public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8FCC354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 xml:space="preserve"> mengelola data pesanan termasuk status pesanan</w:t>
            </w:r>
          </w:p>
        </w:tc>
      </w:tr>
      <w:tr w:rsidR="00FC62B7" w:rsidRPr="007A5255" w14:paraId="1082C342" w14:textId="77777777" w:rsidTr="00FC62B7">
        <w:trPr>
          <w:trHeight w:val="157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3075AA77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 xml:space="preserve"> </w:t>
            </w:r>
            <w:proofErr w:type="gramStart"/>
            <w:r w:rsidRPr="007A5255">
              <w:rPr>
                <w:i/>
                <w:iCs/>
                <w:color w:val="000000"/>
              </w:rPr>
              <w:t>SuntingProfil(</w:t>
            </w:r>
            <w:proofErr w:type="gramEnd"/>
            <w:r w:rsidRPr="007A5255">
              <w:rPr>
                <w:i/>
                <w:iCs/>
                <w:color w:val="000000"/>
              </w:rPr>
              <w:t>)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D196D79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public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389976B" w14:textId="0EB8C6C9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 xml:space="preserve"> mengubah data profil dari </w:t>
            </w:r>
            <w:r w:rsidR="006B59EE">
              <w:rPr>
                <w:i/>
                <w:iCs/>
                <w:color w:val="000000"/>
              </w:rPr>
              <w:t>Penyedia Jasa Laundry</w:t>
            </w:r>
            <w:r w:rsidRPr="007A5255">
              <w:rPr>
                <w:i/>
                <w:iCs/>
                <w:color w:val="000000"/>
              </w:rPr>
              <w:t xml:space="preserve"> yang dimiliki</w:t>
            </w:r>
          </w:p>
        </w:tc>
      </w:tr>
      <w:tr w:rsidR="00FC62B7" w:rsidRPr="007A5255" w14:paraId="3EFA9593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3897739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Nama Atribut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BAF7AAE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Visibility</w:t>
            </w:r>
          </w:p>
          <w:p w14:paraId="26024F29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(</w:t>
            </w:r>
            <w:proofErr w:type="gramStart"/>
            <w:r w:rsidRPr="007A5255">
              <w:rPr>
                <w:b/>
                <w:bCs/>
                <w:i/>
                <w:iCs/>
                <w:color w:val="000000"/>
              </w:rPr>
              <w:t>private,  public</w:t>
            </w:r>
            <w:proofErr w:type="gramEnd"/>
            <w:r w:rsidRPr="007A5255">
              <w:rPr>
                <w:b/>
                <w:bCs/>
                <w:i/>
                <w:iCs/>
                <w:color w:val="000000"/>
              </w:rPr>
              <w:t>)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1A3AB97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  <w:jc w:val="center"/>
            </w:pPr>
            <w:r w:rsidRPr="007A5255">
              <w:rPr>
                <w:b/>
                <w:bCs/>
                <w:i/>
                <w:iCs/>
                <w:color w:val="000000"/>
              </w:rPr>
              <w:t>Tipe</w:t>
            </w:r>
          </w:p>
        </w:tc>
      </w:tr>
      <w:tr w:rsidR="00FC62B7" w:rsidRPr="007A5255" w14:paraId="317421B9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E48FA73" w14:textId="77777777" w:rsidR="00FC62B7" w:rsidRPr="007A5255" w:rsidRDefault="00FC62B7">
            <w:pPr>
              <w:pStyle w:val="NormalWeb"/>
              <w:spacing w:before="0" w:beforeAutospacing="0" w:after="0" w:afterAutospacing="0"/>
              <w:ind w:left="-567" w:firstLine="567"/>
            </w:pPr>
            <w:r w:rsidRPr="007A5255">
              <w:rPr>
                <w:i/>
                <w:iCs/>
                <w:color w:val="000000"/>
              </w:rPr>
              <w:t>nama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0BCE3A5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private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97610ED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String</w:t>
            </w:r>
          </w:p>
        </w:tc>
      </w:tr>
      <w:tr w:rsidR="00FC62B7" w:rsidRPr="007A5255" w14:paraId="3C403E7D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F3E96F0" w14:textId="54D91841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id</w:t>
            </w:r>
            <w:r w:rsidR="006B59EE">
              <w:rPr>
                <w:i/>
                <w:iCs/>
                <w:color w:val="000000"/>
              </w:rPr>
              <w:t>Kurir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F316222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private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48E903D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String</w:t>
            </w:r>
          </w:p>
        </w:tc>
      </w:tr>
      <w:tr w:rsidR="00FC62B7" w:rsidRPr="007A5255" w14:paraId="1427D752" w14:textId="77777777" w:rsidTr="00FC62B7">
        <w:trPr>
          <w:trHeight w:val="20"/>
        </w:trPr>
        <w:tc>
          <w:tcPr>
            <w:tcW w:w="225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07AA2272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no_telp</w:t>
            </w:r>
          </w:p>
        </w:tc>
        <w:tc>
          <w:tcPr>
            <w:tcW w:w="340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24F82B82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private</w:t>
            </w:r>
          </w:p>
        </w:tc>
        <w:tc>
          <w:tcPr>
            <w:tcW w:w="368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5FA9E7A0" w14:textId="77777777" w:rsidR="00FC62B7" w:rsidRPr="007A5255" w:rsidRDefault="00FC62B7">
            <w:pPr>
              <w:pStyle w:val="NormalWeb"/>
              <w:spacing w:before="0" w:beforeAutospacing="0" w:after="0" w:afterAutospacing="0"/>
            </w:pPr>
            <w:r w:rsidRPr="007A5255">
              <w:rPr>
                <w:i/>
                <w:iCs/>
                <w:color w:val="000000"/>
              </w:rPr>
              <w:t>String</w:t>
            </w:r>
          </w:p>
        </w:tc>
      </w:tr>
    </w:tbl>
    <w:p w14:paraId="7ECBAF26" w14:textId="0B412880" w:rsidR="00413A8F" w:rsidRPr="007A5255" w:rsidRDefault="00DA7B31" w:rsidP="00DA7B31">
      <w:pPr>
        <w:pStyle w:val="Caption"/>
        <w:jc w:val="center"/>
        <w:rPr>
          <w:sz w:val="24"/>
          <w:szCs w:val="24"/>
        </w:rPr>
      </w:pPr>
      <w:bookmarkStart w:id="65" w:name="_Toc7440845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7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Kelas </w:t>
      </w:r>
      <w:r w:rsidR="006B59EE">
        <w:rPr>
          <w:sz w:val="24"/>
          <w:szCs w:val="24"/>
        </w:rPr>
        <w:t>Kurir</w:t>
      </w:r>
      <w:bookmarkEnd w:id="65"/>
    </w:p>
    <w:p w14:paraId="212DF813" w14:textId="54C56EB6" w:rsidR="00CA51A5" w:rsidRPr="007A5255" w:rsidRDefault="00CA51A5" w:rsidP="00834680">
      <w:pPr>
        <w:pStyle w:val="Heading3"/>
        <w:ind w:left="0" w:firstLine="0"/>
        <w:rPr>
          <w:rFonts w:ascii="Times New Roman" w:eastAsia="Times New Roman" w:hAnsi="Times New Roman" w:cs="Times New Roman"/>
          <w:color w:val="000000"/>
        </w:rPr>
      </w:pPr>
    </w:p>
    <w:p w14:paraId="7B92BFF3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66" w:name="_Toc7443889"/>
      <w:r w:rsidRPr="007A5255">
        <w:rPr>
          <w:rFonts w:ascii="Times New Roman" w:eastAsia="Times New Roman" w:hAnsi="Times New Roman" w:cs="Times New Roman"/>
          <w:i w:val="0"/>
        </w:rPr>
        <w:t>Diagram Kelas Keseluruhan</w:t>
      </w:r>
      <w:bookmarkEnd w:id="66"/>
    </w:p>
    <w:p w14:paraId="4B52633D" w14:textId="27F53A47" w:rsidR="00834680" w:rsidRPr="007A5255" w:rsidRDefault="00BA2C69" w:rsidP="003C64CC">
      <w:pPr>
        <w:jc w:val="center"/>
        <w:rPr>
          <w:sz w:val="24"/>
          <w:szCs w:val="24"/>
        </w:rPr>
      </w:pPr>
      <w:r>
        <w:object w:dxaOrig="16471" w:dyaOrig="11131" w14:anchorId="1BC9DC05">
          <v:shape id="_x0000_i2551" type="#_x0000_t75" style="width:453pt;height:306pt" o:ole="">
            <v:imagedata r:id="rId44" o:title=""/>
          </v:shape>
          <o:OLEObject Type="Embed" ProgID="Visio.Drawing.15" ShapeID="_x0000_i2551" DrawAspect="Content" ObjectID="_1619609048" r:id="rId45"/>
        </w:object>
      </w:r>
    </w:p>
    <w:p w14:paraId="62A15A94" w14:textId="3172FD9F" w:rsidR="00B32599" w:rsidRPr="007A5255" w:rsidRDefault="00B32599" w:rsidP="00D43297">
      <w:pPr>
        <w:pStyle w:val="Caption"/>
        <w:jc w:val="center"/>
        <w:rPr>
          <w:sz w:val="24"/>
          <w:szCs w:val="24"/>
        </w:rPr>
      </w:pPr>
      <w:bookmarkStart w:id="67" w:name="_Toc7439811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5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Diagram Kelas Keseluruhan</w:t>
      </w:r>
      <w:bookmarkEnd w:id="67"/>
    </w:p>
    <w:p w14:paraId="2DEA71F3" w14:textId="413FE574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68" w:name="_Toc7443890"/>
      <w:r w:rsidRPr="007A5255">
        <w:rPr>
          <w:rFonts w:ascii="Times New Roman" w:eastAsia="Times New Roman" w:hAnsi="Times New Roman" w:cs="Times New Roman"/>
          <w:i w:val="0"/>
        </w:rPr>
        <w:t>Algoritma/Query</w:t>
      </w:r>
      <w:bookmarkEnd w:id="68"/>
    </w:p>
    <w:p w14:paraId="596CE2A6" w14:textId="77777777" w:rsidR="00834680" w:rsidRPr="007A5255" w:rsidRDefault="00834680" w:rsidP="00834680">
      <w:pPr>
        <w:rPr>
          <w:sz w:val="24"/>
          <w:szCs w:val="24"/>
        </w:rPr>
      </w:pPr>
    </w:p>
    <w:p w14:paraId="406B4FCB" w14:textId="46243E57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Kelas</w:t>
      </w:r>
      <w:r w:rsidRPr="007A5255">
        <w:rPr>
          <w:i/>
          <w:iCs/>
          <w:color w:val="000000"/>
          <w:sz w:val="24"/>
          <w:szCs w:val="24"/>
          <w:lang w:val="en-ID"/>
        </w:rPr>
        <w:tab/>
      </w:r>
      <w:r w:rsidRPr="007A5255">
        <w:rPr>
          <w:i/>
          <w:iCs/>
          <w:color w:val="000000"/>
          <w:sz w:val="24"/>
          <w:szCs w:val="24"/>
          <w:lang w:val="en-ID"/>
        </w:rPr>
        <w:tab/>
        <w:t xml:space="preserve">: </w:t>
      </w:r>
      <w:r w:rsidR="006B59EE">
        <w:rPr>
          <w:i/>
          <w:iCs/>
          <w:color w:val="000000"/>
          <w:sz w:val="24"/>
          <w:szCs w:val="24"/>
          <w:lang w:val="en-ID"/>
        </w:rPr>
        <w:t>Pelanggan</w:t>
      </w:r>
    </w:p>
    <w:p w14:paraId="6FE0FF67" w14:textId="56FDBC24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Operasi</w:t>
      </w:r>
      <w:r w:rsidRPr="007A5255">
        <w:rPr>
          <w:i/>
          <w:iCs/>
          <w:color w:val="000000"/>
          <w:sz w:val="24"/>
          <w:szCs w:val="24"/>
          <w:lang w:val="en-ID"/>
        </w:rPr>
        <w:tab/>
        <w:t xml:space="preserve">: </w:t>
      </w:r>
      <w:proofErr w:type="gramStart"/>
      <w:r w:rsidR="00810ABB" w:rsidRPr="007A5255">
        <w:rPr>
          <w:i/>
          <w:iCs/>
          <w:color w:val="000000"/>
          <w:sz w:val="24"/>
          <w:szCs w:val="24"/>
          <w:lang w:val="en-ID"/>
        </w:rPr>
        <w:t>Input</w:t>
      </w:r>
      <w:r w:rsidRPr="007A5255">
        <w:rPr>
          <w:i/>
          <w:iCs/>
          <w:color w:val="000000"/>
          <w:sz w:val="24"/>
          <w:szCs w:val="24"/>
          <w:lang w:val="en-ID"/>
        </w:rPr>
        <w:t>Pakaian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)</w:t>
      </w:r>
    </w:p>
    <w:p w14:paraId="25B2F866" w14:textId="77777777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Algoritma</w:t>
      </w:r>
      <w:r w:rsidRPr="007A5255">
        <w:rPr>
          <w:i/>
          <w:iCs/>
          <w:color w:val="000000"/>
          <w:sz w:val="24"/>
          <w:szCs w:val="24"/>
          <w:lang w:val="en-ID"/>
        </w:rPr>
        <w:tab/>
      </w:r>
      <w:r w:rsidRPr="007A5255">
        <w:rPr>
          <w:i/>
          <w:iCs/>
          <w:color w:val="000000"/>
          <w:sz w:val="24"/>
          <w:szCs w:val="24"/>
          <w:lang w:val="en-ID"/>
        </w:rPr>
        <w:tab/>
        <w:t>:                                                                    </w:t>
      </w: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   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Algo-001)</w:t>
      </w:r>
    </w:p>
    <w:p w14:paraId="5DF01CC5" w14:textId="77777777" w:rsidR="00834680" w:rsidRPr="007A5255" w:rsidRDefault="00834680" w:rsidP="00834680">
      <w:pPr>
        <w:spacing w:after="240"/>
        <w:rPr>
          <w:sz w:val="24"/>
          <w:szCs w:val="24"/>
          <w:lang w:val="en-ID"/>
        </w:rPr>
      </w:pPr>
    </w:p>
    <w:p w14:paraId="5F8CA8DA" w14:textId="77777777" w:rsidR="00834680" w:rsidRPr="007A5255" w:rsidRDefault="00834680" w:rsidP="00834680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if (pakaian == null)</w:t>
      </w:r>
    </w:p>
    <w:p w14:paraId="323693A1" w14:textId="0ED79F34" w:rsidR="00834680" w:rsidRPr="007A5255" w:rsidRDefault="00810ABB" w:rsidP="00834680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Input</w:t>
      </w:r>
      <w:r w:rsidR="00834680" w:rsidRPr="007A5255">
        <w:rPr>
          <w:i/>
          <w:iCs/>
          <w:color w:val="000000"/>
          <w:sz w:val="24"/>
          <w:szCs w:val="24"/>
          <w:lang w:val="en-ID"/>
        </w:rPr>
        <w:t>Pakaian(</w:t>
      </w:r>
      <w:proofErr w:type="gramEnd"/>
      <w:r w:rsidR="00834680" w:rsidRPr="007A5255">
        <w:rPr>
          <w:i/>
          <w:iCs/>
          <w:color w:val="000000"/>
          <w:sz w:val="24"/>
          <w:szCs w:val="24"/>
          <w:lang w:val="en-ID"/>
        </w:rPr>
        <w:t>);</w:t>
      </w:r>
    </w:p>
    <w:p w14:paraId="72CA588F" w14:textId="77777777" w:rsidR="00834680" w:rsidRPr="007A5255" w:rsidRDefault="00834680" w:rsidP="00834680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else</w:t>
      </w:r>
    </w:p>
    <w:p w14:paraId="57B45451" w14:textId="7839BEED" w:rsidR="00834680" w:rsidRPr="007A5255" w:rsidRDefault="00834680" w:rsidP="00834680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output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“pesanan belum ter</w:t>
      </w:r>
      <w:r w:rsidR="00810ABB" w:rsidRPr="007A5255">
        <w:rPr>
          <w:i/>
          <w:iCs/>
          <w:color w:val="000000"/>
          <w:sz w:val="24"/>
          <w:szCs w:val="24"/>
          <w:lang w:val="en-ID"/>
        </w:rPr>
        <w:t>Input</w:t>
      </w:r>
      <w:r w:rsidRPr="007A5255">
        <w:rPr>
          <w:i/>
          <w:iCs/>
          <w:color w:val="000000"/>
          <w:sz w:val="24"/>
          <w:szCs w:val="24"/>
          <w:lang w:val="en-ID"/>
        </w:rPr>
        <w:t xml:space="preserve">”); </w:t>
      </w:r>
    </w:p>
    <w:p w14:paraId="3C1396B2" w14:textId="77777777" w:rsidR="00834680" w:rsidRPr="007A5255" w:rsidRDefault="00834680" w:rsidP="00834680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sz w:val="24"/>
          <w:szCs w:val="24"/>
          <w:lang w:val="en-ID"/>
        </w:rPr>
      </w:pPr>
      <w:r w:rsidRPr="007A5255">
        <w:rPr>
          <w:sz w:val="24"/>
          <w:szCs w:val="24"/>
          <w:lang w:val="en-ID"/>
        </w:rPr>
        <w:t> </w:t>
      </w:r>
    </w:p>
    <w:p w14:paraId="5688FA63" w14:textId="77777777" w:rsidR="00834680" w:rsidRPr="007A5255" w:rsidRDefault="00834680" w:rsidP="00834680">
      <w:pPr>
        <w:rPr>
          <w:sz w:val="24"/>
          <w:szCs w:val="24"/>
          <w:lang w:val="en-ID"/>
        </w:rPr>
      </w:pPr>
    </w:p>
    <w:p w14:paraId="5FFA8BFE" w14:textId="645D6A76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Kelas</w:t>
      </w:r>
      <w:r w:rsidRPr="007A5255">
        <w:rPr>
          <w:i/>
          <w:iCs/>
          <w:color w:val="000000"/>
          <w:sz w:val="24"/>
          <w:szCs w:val="24"/>
          <w:lang w:val="en-ID"/>
        </w:rPr>
        <w:tab/>
      </w:r>
      <w:r w:rsidRPr="007A5255">
        <w:rPr>
          <w:i/>
          <w:iCs/>
          <w:color w:val="000000"/>
          <w:sz w:val="24"/>
          <w:szCs w:val="24"/>
          <w:lang w:val="en-ID"/>
        </w:rPr>
        <w:tab/>
        <w:t xml:space="preserve">: </w:t>
      </w:r>
      <w:r w:rsidR="006B59EE">
        <w:rPr>
          <w:i/>
          <w:iCs/>
          <w:color w:val="000000"/>
          <w:sz w:val="24"/>
          <w:szCs w:val="24"/>
          <w:lang w:val="en-ID"/>
        </w:rPr>
        <w:t>Pelanggan</w:t>
      </w:r>
    </w:p>
    <w:p w14:paraId="29D97BEC" w14:textId="77777777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Nama Operasi</w:t>
      </w:r>
      <w:r w:rsidRPr="007A5255">
        <w:rPr>
          <w:i/>
          <w:iCs/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beriUlasan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)</w:t>
      </w:r>
    </w:p>
    <w:p w14:paraId="1773CEC0" w14:textId="77777777" w:rsidR="00834680" w:rsidRPr="007A5255" w:rsidRDefault="00834680" w:rsidP="00834680">
      <w:pP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Algoritma</w:t>
      </w:r>
      <w:r w:rsidRPr="007A5255">
        <w:rPr>
          <w:i/>
          <w:iCs/>
          <w:color w:val="000000"/>
          <w:sz w:val="24"/>
          <w:szCs w:val="24"/>
          <w:lang w:val="en-ID"/>
        </w:rPr>
        <w:tab/>
      </w:r>
      <w:r w:rsidRPr="007A5255">
        <w:rPr>
          <w:i/>
          <w:iCs/>
          <w:color w:val="000000"/>
          <w:sz w:val="24"/>
          <w:szCs w:val="24"/>
          <w:lang w:val="en-ID"/>
        </w:rPr>
        <w:tab/>
        <w:t>:                                                                     </w:t>
      </w: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   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Algo-001)</w:t>
      </w:r>
    </w:p>
    <w:p w14:paraId="50CF5033" w14:textId="77777777" w:rsidR="00834680" w:rsidRPr="007A5255" w:rsidRDefault="00834680" w:rsidP="00834680">
      <w:pPr>
        <w:spacing w:after="240"/>
        <w:rPr>
          <w:sz w:val="24"/>
          <w:szCs w:val="24"/>
          <w:lang w:val="en-ID"/>
        </w:rPr>
      </w:pPr>
    </w:p>
    <w:p w14:paraId="3C449410" w14:textId="77777777" w:rsidR="00834680" w:rsidRPr="007A5255" w:rsidRDefault="00834680" w:rsidP="00834680">
      <w:pPr>
        <w:pBdr>
          <w:top w:val="single" w:sz="4" w:space="1" w:color="000000"/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if (statusPesanan == true)</w:t>
      </w:r>
    </w:p>
    <w:p w14:paraId="2DF0F3FE" w14:textId="77777777" w:rsidR="00834680" w:rsidRPr="007A5255" w:rsidRDefault="00834680" w:rsidP="00834680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beriUlasan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>);</w:t>
      </w:r>
    </w:p>
    <w:p w14:paraId="0FCD2A5F" w14:textId="77777777" w:rsidR="00834680" w:rsidRPr="007A5255" w:rsidRDefault="00834680" w:rsidP="00834680">
      <w:pPr>
        <w:pBdr>
          <w:left w:val="single" w:sz="4" w:space="4" w:color="000000"/>
          <w:right w:val="single" w:sz="4" w:space="4" w:color="000000"/>
        </w:pBdr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t>else</w:t>
      </w:r>
    </w:p>
    <w:p w14:paraId="4CDF42D9" w14:textId="77777777" w:rsidR="00834680" w:rsidRPr="007A5255" w:rsidRDefault="00834680" w:rsidP="00834680">
      <w:pPr>
        <w:pBdr>
          <w:left w:val="single" w:sz="4" w:space="4" w:color="000000"/>
          <w:bottom w:val="single" w:sz="4" w:space="1" w:color="000000"/>
          <w:right w:val="single" w:sz="4" w:space="4" w:color="000000"/>
        </w:pBdr>
        <w:rPr>
          <w:sz w:val="24"/>
          <w:szCs w:val="24"/>
          <w:lang w:val="en-ID"/>
        </w:rPr>
      </w:pPr>
      <w:proofErr w:type="gramStart"/>
      <w:r w:rsidRPr="007A5255">
        <w:rPr>
          <w:i/>
          <w:iCs/>
          <w:color w:val="000000"/>
          <w:sz w:val="24"/>
          <w:szCs w:val="24"/>
          <w:lang w:val="en-ID"/>
        </w:rPr>
        <w:t>output(</w:t>
      </w:r>
      <w:proofErr w:type="gramEnd"/>
      <w:r w:rsidRPr="007A5255">
        <w:rPr>
          <w:i/>
          <w:iCs/>
          <w:color w:val="000000"/>
          <w:sz w:val="24"/>
          <w:szCs w:val="24"/>
          <w:lang w:val="en-ID"/>
        </w:rPr>
        <w:t xml:space="preserve">“pesanan belum selesai”); </w:t>
      </w:r>
    </w:p>
    <w:p w14:paraId="21A0A6EB" w14:textId="77777777" w:rsidR="00834680" w:rsidRPr="007A5255" w:rsidRDefault="00834680" w:rsidP="00834680">
      <w:pPr>
        <w:pStyle w:val="ListParagraph"/>
        <w:ind w:left="432"/>
        <w:rPr>
          <w:sz w:val="24"/>
          <w:szCs w:val="24"/>
          <w:lang w:val="en-ID"/>
        </w:rPr>
      </w:pPr>
      <w:r w:rsidRPr="007A5255">
        <w:rPr>
          <w:i/>
          <w:iCs/>
          <w:color w:val="000000"/>
          <w:sz w:val="24"/>
          <w:szCs w:val="24"/>
          <w:lang w:val="en-ID"/>
        </w:rPr>
        <w:lastRenderedPageBreak/>
        <w:t>Query</w:t>
      </w:r>
      <w:r w:rsidRPr="007A5255">
        <w:rPr>
          <w:i/>
          <w:iCs/>
          <w:color w:val="000000"/>
          <w:sz w:val="24"/>
          <w:szCs w:val="24"/>
          <w:lang w:val="en-ID"/>
        </w:rPr>
        <w:tab/>
      </w:r>
      <w:r w:rsidRPr="007A5255">
        <w:rPr>
          <w:i/>
          <w:iCs/>
          <w:color w:val="000000"/>
          <w:sz w:val="24"/>
          <w:szCs w:val="24"/>
          <w:lang w:val="en-ID"/>
        </w:rPr>
        <w:tab/>
        <w:t>:</w:t>
      </w:r>
    </w:p>
    <w:p w14:paraId="4BDD7FD4" w14:textId="77777777" w:rsidR="00E11156" w:rsidRPr="007A5255" w:rsidRDefault="00E11156" w:rsidP="00E11156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013"/>
        <w:gridCol w:w="3304"/>
        <w:gridCol w:w="4745"/>
      </w:tblGrid>
      <w:tr w:rsidR="00E11156" w:rsidRPr="007A5255" w14:paraId="1B4BF132" w14:textId="77777777" w:rsidTr="00E11156">
        <w:trPr>
          <w:trHeight w:val="3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7DBD83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No Que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1DC07BB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Que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21732B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E11156" w:rsidRPr="007A5255" w14:paraId="1FA75334" w14:textId="77777777" w:rsidTr="00E11156">
        <w:trPr>
          <w:trHeight w:val="5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B70C3F6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Q-00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01A8211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INSERT DATA_PAKAIAN INTO PESAN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FCADE0" w14:textId="1E39F2D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meng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Input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data pakaian ke dalam tabel yang telah dimasukkan </w:t>
            </w:r>
            <w:r w:rsidR="003C64CC">
              <w:rPr>
                <w:i/>
                <w:iCs/>
                <w:color w:val="000000"/>
                <w:sz w:val="24"/>
                <w:szCs w:val="24"/>
                <w:lang w:val="en-ID"/>
              </w:rPr>
              <w:t>pelanggan</w:t>
            </w:r>
          </w:p>
        </w:tc>
      </w:tr>
      <w:tr w:rsidR="00E11156" w:rsidRPr="007A5255" w14:paraId="3C604245" w14:textId="77777777" w:rsidTr="00E11156">
        <w:trPr>
          <w:trHeight w:val="5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12FA9C9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Q-00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C917131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INSERT DATA_ULASAN INTO ULAS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2B0314E" w14:textId="38C9EC6B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men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Input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kan data ulasan ke dalam tabel yang telah dimasukkan </w:t>
            </w:r>
            <w:r w:rsidR="003C64CC">
              <w:rPr>
                <w:i/>
                <w:iCs/>
                <w:color w:val="000000"/>
                <w:sz w:val="24"/>
                <w:szCs w:val="24"/>
                <w:lang w:val="en-ID"/>
              </w:rPr>
              <w:t>pelanggan</w:t>
            </w:r>
          </w:p>
        </w:tc>
      </w:tr>
      <w:tr w:rsidR="00E11156" w:rsidRPr="007A5255" w14:paraId="6754D9EB" w14:textId="77777777" w:rsidTr="00E11156">
        <w:trPr>
          <w:trHeight w:val="44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DB2F1A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Q-003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1AAAE7B7" w14:textId="58658F49" w:rsidR="00E11156" w:rsidRPr="007A5255" w:rsidRDefault="00E11156" w:rsidP="00E11156">
            <w:pPr>
              <w:spacing w:line="480" w:lineRule="auto"/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SELECT * FROM </w:t>
            </w:r>
            <w:r w:rsidR="006B59EE">
              <w:rPr>
                <w:i/>
                <w:iCs/>
                <w:color w:val="000000"/>
                <w:sz w:val="24"/>
                <w:szCs w:val="24"/>
                <w:lang w:val="en-ID"/>
              </w:rPr>
              <w:t>Pelangg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882735" w14:textId="113B9F5E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Menampilkan data </w:t>
            </w:r>
            <w:r w:rsidR="006B59EE">
              <w:rPr>
                <w:i/>
                <w:iCs/>
                <w:color w:val="000000"/>
                <w:sz w:val="24"/>
                <w:szCs w:val="24"/>
                <w:lang w:val="en-ID"/>
              </w:rPr>
              <w:t>Pelanggan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untuk admin</w:t>
            </w:r>
          </w:p>
        </w:tc>
      </w:tr>
      <w:tr w:rsidR="00E11156" w:rsidRPr="007A5255" w14:paraId="7E788D8C" w14:textId="77777777" w:rsidTr="00E11156">
        <w:trPr>
          <w:trHeight w:val="44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38F905" w14:textId="77777777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Q-004</w:t>
            </w:r>
          </w:p>
        </w:tc>
        <w:tc>
          <w:tcPr>
            <w:tcW w:w="0" w:type="auto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100" w:type="dxa"/>
              <w:left w:w="100" w:type="dxa"/>
              <w:bottom w:w="100" w:type="dxa"/>
              <w:right w:w="100" w:type="dxa"/>
            </w:tcMar>
            <w:hideMark/>
          </w:tcPr>
          <w:p w14:paraId="4DB5F6D4" w14:textId="10CA5B50" w:rsidR="00E11156" w:rsidRPr="007A5255" w:rsidRDefault="00E11156" w:rsidP="00E11156">
            <w:pPr>
              <w:spacing w:line="480" w:lineRule="auto"/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SELECT * FROM Toko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CAFDD4" w14:textId="146F9825" w:rsidR="00E11156" w:rsidRPr="007A5255" w:rsidRDefault="00E11156" w:rsidP="00E11156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Menampilkan data Toko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 xml:space="preserve"> untuk admin</w:t>
            </w:r>
          </w:p>
        </w:tc>
      </w:tr>
    </w:tbl>
    <w:p w14:paraId="5613B1A2" w14:textId="497EB75D" w:rsidR="00E761C5" w:rsidRPr="007A5255" w:rsidRDefault="00DA7B31" w:rsidP="00DA7B31">
      <w:pPr>
        <w:pStyle w:val="Caption"/>
        <w:jc w:val="center"/>
        <w:rPr>
          <w:sz w:val="24"/>
          <w:szCs w:val="24"/>
        </w:rPr>
      </w:pPr>
      <w:bookmarkStart w:id="69" w:name="_Toc7440846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8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Query</w:t>
      </w:r>
      <w:bookmarkEnd w:id="69"/>
    </w:p>
    <w:p w14:paraId="000EC07B" w14:textId="388C7634" w:rsidR="00CA51A5" w:rsidRPr="007A5255" w:rsidRDefault="00E761C5" w:rsidP="00E761C5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4C9282E5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70" w:name="_Toc7443891"/>
      <w:r w:rsidRPr="007A5255">
        <w:rPr>
          <w:rFonts w:ascii="Times New Roman" w:eastAsia="Times New Roman" w:hAnsi="Times New Roman" w:cs="Times New Roman"/>
          <w:i w:val="0"/>
        </w:rPr>
        <w:lastRenderedPageBreak/>
        <w:t>Perancangan Antarmuka</w:t>
      </w:r>
      <w:bookmarkEnd w:id="70"/>
    </w:p>
    <w:p w14:paraId="453F0EEB" w14:textId="22382A5D" w:rsidR="00A00E1A" w:rsidRPr="007A5255" w:rsidRDefault="00A00E1A" w:rsidP="00A00E1A">
      <w:pPr>
        <w:spacing w:before="120" w:after="120"/>
        <w:rPr>
          <w:sz w:val="24"/>
          <w:szCs w:val="24"/>
          <w:lang w:val="en-ID"/>
        </w:rPr>
      </w:pPr>
    </w:p>
    <w:p w14:paraId="19823748" w14:textId="3B5F9F64" w:rsidR="009F7794" w:rsidRPr="007A5255" w:rsidRDefault="009F7794" w:rsidP="009F7794">
      <w:pPr>
        <w:rPr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t xml:space="preserve">Berikut adalah Penancangan Antarmuka dari </w:t>
      </w:r>
      <w:r w:rsidR="00810ABB" w:rsidRPr="007A5255">
        <w:rPr>
          <w:i/>
          <w:iCs/>
          <w:color w:val="000000"/>
          <w:sz w:val="24"/>
          <w:szCs w:val="24"/>
          <w:lang w:val="en-ID"/>
        </w:rPr>
        <w:t>Laundry-O</w:t>
      </w:r>
    </w:p>
    <w:p w14:paraId="338F83B9" w14:textId="66F31421" w:rsidR="009F7794" w:rsidRPr="007A5255" w:rsidRDefault="009F7794" w:rsidP="009F7794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1  (</w:t>
      </w:r>
      <w:proofErr w:type="gramEnd"/>
      <w:r w:rsidRPr="007A5255">
        <w:rPr>
          <w:color w:val="000000"/>
          <w:sz w:val="24"/>
          <w:szCs w:val="24"/>
          <w:lang w:val="en-ID"/>
        </w:rPr>
        <w:t>Splash Screen)</w:t>
      </w:r>
    </w:p>
    <w:p w14:paraId="165834FF" w14:textId="3457DBCB" w:rsidR="009F7794" w:rsidRPr="007A5255" w:rsidRDefault="009F7794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0041A81A" wp14:editId="2EF1CF29">
            <wp:extent cx="2036618" cy="4000500"/>
            <wp:effectExtent l="0" t="0" r="1905" b="0"/>
            <wp:docPr id="22" name="Picture 22" descr="https://lh6.googleusercontent.com/34VU1PuhDoIeTX4mFOYAprWKu8bYGRB4Ki-VBTgQY8zKsZV9Ogzr9LYq6DbTW0CMI2TW5sYwo2sDycMgCUdeOlr6WtFeErbE9YdFWCehYPa5nmNKMNNfhhHFJcoCdgnaL9fBRe9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s://lh6.googleusercontent.com/34VU1PuhDoIeTX4mFOYAprWKu8bYGRB4Ki-VBTgQY8zKsZV9Ogzr9LYq6DbTW0CMI2TW5sYwo2sDycMgCUdeOlr6WtFeErbE9YdFWCehYPa5nmNKMNNfhhHFJcoCdgnaL9fBRe9K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41071" cy="40092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7DACE" w14:textId="6712EF25" w:rsidR="00D43297" w:rsidRPr="007A5255" w:rsidRDefault="00D43297" w:rsidP="00D43297">
      <w:pPr>
        <w:pStyle w:val="Caption"/>
        <w:jc w:val="center"/>
        <w:rPr>
          <w:sz w:val="24"/>
          <w:szCs w:val="24"/>
          <w:lang w:val="en-ID"/>
        </w:rPr>
      </w:pPr>
      <w:bookmarkStart w:id="71" w:name="_Toc7439814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6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Splash Screen</w:t>
      </w:r>
      <w:bookmarkEnd w:id="71"/>
    </w:p>
    <w:p w14:paraId="23BD1D63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910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77"/>
        <w:gridCol w:w="1629"/>
        <w:gridCol w:w="1371"/>
        <w:gridCol w:w="4131"/>
      </w:tblGrid>
      <w:tr w:rsidR="009F7794" w:rsidRPr="007A5255" w14:paraId="330286ED" w14:textId="77777777" w:rsidTr="00983FEF">
        <w:trPr>
          <w:trHeight w:val="3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1D15E4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BDD84C6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3B7B91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1004922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4F9C41EA" w14:textId="77777777" w:rsidTr="00983FEF">
        <w:trPr>
          <w:trHeight w:val="383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735A7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img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6353D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1941E3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A573BC2" w14:textId="2CD8053E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akan menuju interface 2 </w:t>
            </w:r>
          </w:p>
        </w:tc>
      </w:tr>
    </w:tbl>
    <w:p w14:paraId="6B2AB8AF" w14:textId="250CE1C9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72" w:name="_Toc7440847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9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Splash Screen</w:t>
      </w:r>
      <w:bookmarkEnd w:id="72"/>
    </w:p>
    <w:p w14:paraId="39ADE59C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60FBFD52" w14:textId="2832A342" w:rsidR="009F7794" w:rsidRPr="007A5255" w:rsidRDefault="009F7794" w:rsidP="009F7794">
      <w:pPr>
        <w:rPr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2  (</w:t>
      </w:r>
      <w:proofErr w:type="gramEnd"/>
      <w:r w:rsidR="00810ABB" w:rsidRPr="007A5255">
        <w:rPr>
          <w:i/>
          <w:color w:val="000000"/>
          <w:sz w:val="24"/>
          <w:szCs w:val="24"/>
          <w:lang w:val="en-ID"/>
        </w:rPr>
        <w:t>Login</w:t>
      </w:r>
      <w:r w:rsidRPr="007A5255">
        <w:rPr>
          <w:color w:val="000000"/>
          <w:sz w:val="24"/>
          <w:szCs w:val="24"/>
          <w:lang w:val="en-ID"/>
        </w:rPr>
        <w:t>)</w:t>
      </w:r>
    </w:p>
    <w:p w14:paraId="3E32146C" w14:textId="59AE1E5D" w:rsidR="009F7794" w:rsidRPr="007A5255" w:rsidRDefault="009F7794" w:rsidP="009F7794">
      <w:pPr>
        <w:spacing w:after="240"/>
        <w:rPr>
          <w:sz w:val="24"/>
          <w:szCs w:val="24"/>
          <w:lang w:val="en-ID"/>
        </w:rPr>
      </w:pPr>
    </w:p>
    <w:p w14:paraId="07CFC608" w14:textId="49241960" w:rsidR="009F7794" w:rsidRPr="007A5255" w:rsidRDefault="009F7794" w:rsidP="003C7ABA">
      <w:pPr>
        <w:spacing w:after="240"/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12679BA8" wp14:editId="3C3F6ABC">
            <wp:extent cx="2295525" cy="4522527"/>
            <wp:effectExtent l="0" t="0" r="0" b="0"/>
            <wp:docPr id="20" name="Picture 20" descr="https://lh4.googleusercontent.com/pCzUp-_3GTUCUNXBHBTfBHwqYe1EmGHCJxxtxrWQNEGI8DLRCHyRK4vdNT8TEnJiE4aoMjkwFtE9XOFVAnZcwMYHABseOoL46Cb_B9WlXaajM3lmBSqyRRHvOIcg_Ktakvrfgn_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4.googleusercontent.com/pCzUp-_3GTUCUNXBHBTfBHwqYe1EmGHCJxxtxrWQNEGI8DLRCHyRK4vdNT8TEnJiE4aoMjkwFtE9XOFVAnZcwMYHABseOoL46Cb_B9WlXaajM3lmBSqyRRHvOIcg_Ktakvrfgn_m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96084" cy="45236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EE5DC8" w14:textId="2E8B7324" w:rsidR="00B32599" w:rsidRPr="007A5255" w:rsidRDefault="00B32599" w:rsidP="00B32599">
      <w:pPr>
        <w:pStyle w:val="Caption"/>
        <w:ind w:left="2880"/>
        <w:rPr>
          <w:sz w:val="24"/>
          <w:szCs w:val="24"/>
          <w:lang w:val="en-ID"/>
        </w:rPr>
      </w:pPr>
      <w:bookmarkStart w:id="73" w:name="_Toc7439815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7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Antarmuka </w:t>
      </w:r>
      <w:r w:rsidR="00810ABB" w:rsidRPr="007A5255">
        <w:rPr>
          <w:sz w:val="24"/>
          <w:szCs w:val="24"/>
        </w:rPr>
        <w:t>Login</w:t>
      </w:r>
      <w:bookmarkEnd w:id="73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17"/>
        <w:gridCol w:w="922"/>
        <w:gridCol w:w="1137"/>
        <w:gridCol w:w="5786"/>
      </w:tblGrid>
      <w:tr w:rsidR="009F7794" w:rsidRPr="007A5255" w14:paraId="12F11067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24640B6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C2D58E9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2B8D7D4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3CE384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2D01B76B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0F03E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tn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C158F81" w14:textId="14340B02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22F38DC" w14:textId="557956A1" w:rsidR="009F7794" w:rsidRPr="007A5255" w:rsidRDefault="00810ABB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Logi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A5001A" w14:textId="6F9FD931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data yang di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Input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kan kedalam tf1 dan tf2 akan dicari didalam 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database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</w:t>
            </w:r>
            <w:proofErr w:type="gramStart"/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kemudian 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 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>menuju</w:t>
            </w:r>
            <w:proofErr w:type="gramEnd"/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antarmuka beranda</w:t>
            </w:r>
          </w:p>
        </w:tc>
      </w:tr>
      <w:tr w:rsidR="009F7794" w:rsidRPr="007A5255" w14:paraId="2B203669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5E652C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tn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00233AB" w14:textId="5D6FA10A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F851ABC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aft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05F828D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daftar</w:t>
            </w:r>
          </w:p>
        </w:tc>
      </w:tr>
      <w:tr w:rsidR="009F7794" w:rsidRPr="007A5255" w14:paraId="29358923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DD4362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tn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2E7878" w14:textId="79B6C777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D06891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antu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C48356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bantuan</w:t>
            </w:r>
          </w:p>
        </w:tc>
      </w:tr>
      <w:tr w:rsidR="009F7794" w:rsidRPr="007A5255" w14:paraId="52538082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5DAB99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tf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0EA056" w14:textId="3C1CFA23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329CBD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57E1E0D" w14:textId="0C87E82A" w:rsidR="009F7794" w:rsidRPr="007A5255" w:rsidRDefault="007A7148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tempat untuk mengisi email</w:t>
            </w:r>
          </w:p>
        </w:tc>
      </w:tr>
      <w:tr w:rsidR="009F7794" w:rsidRPr="007A5255" w14:paraId="0F036ED1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75E65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tf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13C0FA" w14:textId="3E889065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DEF0F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1CF0BC5" w14:textId="626781E7" w:rsidR="009F7794" w:rsidRPr="007A5255" w:rsidRDefault="007A7148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tempat untuk mengisi password</w:t>
            </w:r>
          </w:p>
        </w:tc>
      </w:tr>
    </w:tbl>
    <w:p w14:paraId="11BF1122" w14:textId="710739FC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74" w:name="_Toc7440848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0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Antarmuka </w:t>
      </w:r>
      <w:r w:rsidR="00810ABB" w:rsidRPr="007A5255">
        <w:rPr>
          <w:sz w:val="24"/>
          <w:szCs w:val="24"/>
        </w:rPr>
        <w:t>Login</w:t>
      </w:r>
      <w:bookmarkEnd w:id="74"/>
      <w:r w:rsidR="009F7794" w:rsidRPr="007A5255">
        <w:rPr>
          <w:sz w:val="24"/>
          <w:szCs w:val="24"/>
          <w:lang w:val="en-ID"/>
        </w:rPr>
        <w:br/>
      </w:r>
    </w:p>
    <w:p w14:paraId="5BB39276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6A010A95" w14:textId="5F4E58DA" w:rsidR="009F7794" w:rsidRPr="007A5255" w:rsidRDefault="009F7794" w:rsidP="009F7794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3  (</w:t>
      </w:r>
      <w:proofErr w:type="gramEnd"/>
      <w:r w:rsidRPr="007A5255">
        <w:rPr>
          <w:color w:val="000000"/>
          <w:sz w:val="24"/>
          <w:szCs w:val="24"/>
          <w:lang w:val="en-ID"/>
        </w:rPr>
        <w:t>Daftar)</w:t>
      </w:r>
    </w:p>
    <w:p w14:paraId="6E2420FA" w14:textId="7B121632" w:rsidR="009F7794" w:rsidRPr="007A5255" w:rsidRDefault="009F7794" w:rsidP="009F7794">
      <w:pPr>
        <w:rPr>
          <w:sz w:val="24"/>
          <w:szCs w:val="24"/>
          <w:lang w:val="en-ID"/>
        </w:rPr>
      </w:pPr>
    </w:p>
    <w:p w14:paraId="7FEA7445" w14:textId="7A183AD9" w:rsidR="009F7794" w:rsidRPr="007A5255" w:rsidRDefault="009F7794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67A1C578" wp14:editId="7CF1BF91">
            <wp:extent cx="2117200" cy="4200525"/>
            <wp:effectExtent l="0" t="0" r="0" b="0"/>
            <wp:docPr id="21" name="Picture 21" descr="https://lh4.googleusercontent.com/vrMJAjZY_VjS89DH5DqFYsNGDDsH2yjVzDf8UKNzgL5A4O-dq_EjqJUOTmfOuEQBHwicUqyfg9tpY64VisSDDTfKeg-ZrUrlPNOYsiUSaHRoNMuL710A5uA1ArrMV3_pkNIItc1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lh4.googleusercontent.com/vrMJAjZY_VjS89DH5DqFYsNGDDsH2yjVzDf8UKNzgL5A4O-dq_EjqJUOTmfOuEQBHwicUqyfg9tpY64VisSDDTfKeg-ZrUrlPNOYsiUSaHRoNMuL710A5uA1ArrMV3_pkNIItc1p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1930" cy="4209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6904B" w14:textId="15C0595D" w:rsidR="00B32599" w:rsidRPr="007A5255" w:rsidRDefault="00B32599" w:rsidP="00B32599">
      <w:pPr>
        <w:pStyle w:val="Caption"/>
        <w:jc w:val="center"/>
        <w:rPr>
          <w:sz w:val="24"/>
          <w:szCs w:val="24"/>
          <w:lang w:val="en-ID"/>
        </w:rPr>
      </w:pPr>
      <w:bookmarkStart w:id="75" w:name="_Toc7439816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8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Daftar</w:t>
      </w:r>
      <w:bookmarkEnd w:id="75"/>
    </w:p>
    <w:p w14:paraId="44FFF00A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17"/>
        <w:gridCol w:w="914"/>
        <w:gridCol w:w="1137"/>
        <w:gridCol w:w="5594"/>
      </w:tblGrid>
      <w:tr w:rsidR="009F7794" w:rsidRPr="007A5255" w14:paraId="7871798D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A8776A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EF9F7CC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6A4223B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1C1F219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4C5D1E63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51199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nama_tf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4EDFEA" w14:textId="77091167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AF0E0BC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EA6623" w14:textId="633C143C" w:rsidR="009F7794" w:rsidRPr="007A5255" w:rsidRDefault="007A7148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tempat untuk mengisi nama</w:t>
            </w:r>
          </w:p>
        </w:tc>
      </w:tr>
      <w:tr w:rsidR="009F7794" w:rsidRPr="007A5255" w14:paraId="66E271A9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63955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email_tf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659249" w14:textId="032B56B0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A9C64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ema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9283769" w14:textId="626F62CD" w:rsidR="009F7794" w:rsidRPr="007A5255" w:rsidRDefault="007A7148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tempat untuk mengisi email</w:t>
            </w:r>
          </w:p>
        </w:tc>
      </w:tr>
      <w:tr w:rsidR="009F7794" w:rsidRPr="007A5255" w14:paraId="4FE9BF26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82F5B4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ass_tf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BCD886F" w14:textId="6794647C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6F7FBC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assword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2826858" w14:textId="662E2D35" w:rsidR="009F7794" w:rsidRPr="007A5255" w:rsidRDefault="007A7148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tempat untuk mengisi password</w:t>
            </w:r>
          </w:p>
        </w:tc>
      </w:tr>
      <w:tr w:rsidR="009F7794" w:rsidRPr="007A5255" w14:paraId="4D222216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5570412" w14:textId="6C23EFFA" w:rsidR="009F7794" w:rsidRPr="007A5255" w:rsidRDefault="00810ABB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Login</w:t>
            </w:r>
            <w:r w:rsidR="009F7794" w:rsidRPr="007A5255">
              <w:rPr>
                <w:color w:val="000000"/>
                <w:sz w:val="24"/>
                <w:szCs w:val="24"/>
                <w:lang w:val="en-ID"/>
              </w:rPr>
              <w:t>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6441CA1" w14:textId="032E1625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E0B0A27" w14:textId="3ABC59AB" w:rsidR="009F7794" w:rsidRPr="007A5255" w:rsidRDefault="00810ABB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Logi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89166D1" w14:textId="40766804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akan menuju antarmuka 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ogin</w:t>
            </w:r>
          </w:p>
        </w:tc>
      </w:tr>
      <w:tr w:rsidR="009F7794" w:rsidRPr="007A5255" w14:paraId="1174C907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1828EB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aftar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AAE650" w14:textId="14D0DC4A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F527C5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aft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A797B1D" w14:textId="015D5D66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data yang di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Input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>kan kedalam tf</w:t>
            </w:r>
            <w:proofErr w:type="gramStart"/>
            <w:r w:rsidRPr="007A5255">
              <w:rPr>
                <w:color w:val="000000"/>
                <w:sz w:val="24"/>
                <w:szCs w:val="24"/>
                <w:lang w:val="en-ID"/>
              </w:rPr>
              <w:t>3 ,tf</w:t>
            </w:r>
            <w:proofErr w:type="gramEnd"/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4 dan tf5 akan disimpan kedalam 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database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kemudian </w:t>
            </w:r>
            <w:r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 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menuju antarmuka 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ogin</w:t>
            </w:r>
          </w:p>
        </w:tc>
      </w:tr>
      <w:tr w:rsidR="009F7794" w:rsidRPr="007A5255" w14:paraId="01802A4A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850BB9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antuan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C38F2C8" w14:textId="2C9BF122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FC6D09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antu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93C832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bantuan</w:t>
            </w:r>
          </w:p>
        </w:tc>
      </w:tr>
    </w:tbl>
    <w:p w14:paraId="2CE3186C" w14:textId="3CA5B373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76" w:name="_Toc7440849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Daftar</w:t>
      </w:r>
      <w:bookmarkEnd w:id="76"/>
    </w:p>
    <w:p w14:paraId="0272AAAD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1F2CC247" w14:textId="1306AEF5" w:rsidR="009F7794" w:rsidRPr="007A5255" w:rsidRDefault="009F7794" w:rsidP="009F7794">
      <w:pPr>
        <w:rPr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4  (</w:t>
      </w:r>
      <w:proofErr w:type="gramEnd"/>
      <w:r w:rsidRPr="007A5255">
        <w:rPr>
          <w:color w:val="000000"/>
          <w:sz w:val="24"/>
          <w:szCs w:val="24"/>
          <w:lang w:val="en-ID"/>
        </w:rPr>
        <w:t>Beranda)</w:t>
      </w:r>
    </w:p>
    <w:p w14:paraId="1325D102" w14:textId="5115B9FA" w:rsidR="009F7794" w:rsidRPr="007A5255" w:rsidRDefault="009F7794" w:rsidP="009F7794">
      <w:pPr>
        <w:rPr>
          <w:sz w:val="24"/>
          <w:szCs w:val="24"/>
          <w:lang w:val="en-ID"/>
        </w:rPr>
      </w:pPr>
    </w:p>
    <w:p w14:paraId="498C923F" w14:textId="5622EB7E" w:rsidR="009F7794" w:rsidRPr="007A5255" w:rsidRDefault="009F7794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14B1DA43" wp14:editId="5C6E4517">
            <wp:extent cx="2341574" cy="4648200"/>
            <wp:effectExtent l="0" t="0" r="1905" b="0"/>
            <wp:docPr id="19" name="Picture 19" descr="https://lh5.googleusercontent.com/mU0IiRValM55uGmLERW0yaGQWud3nY69Wqn3iJ3sKo1wf4CLXhiHJyEEpzJWmiQF4uRCRtli0FuEdGuZRNrfZJ4eA8-fPMUXOnIGC_uIwkSZ-zV2HKZ6uAABBr1VQd8YOJWs0Uu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https://lh5.googleusercontent.com/mU0IiRValM55uGmLERW0yaGQWud3nY69Wqn3iJ3sKo1wf4CLXhiHJyEEpzJWmiQF4uRCRtli0FuEdGuZRNrfZJ4eA8-fPMUXOnIGC_uIwkSZ-zV2HKZ6uAABBr1VQd8YOJWs0Uu0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5528" cy="4656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B11FDC" w14:textId="18EA784D" w:rsidR="00B32599" w:rsidRPr="007A5255" w:rsidRDefault="00B32599" w:rsidP="00B32599">
      <w:pPr>
        <w:pStyle w:val="Caption"/>
        <w:jc w:val="center"/>
        <w:rPr>
          <w:sz w:val="24"/>
          <w:szCs w:val="24"/>
          <w:lang w:val="en-ID"/>
        </w:rPr>
      </w:pPr>
      <w:bookmarkStart w:id="77" w:name="_Toc7439817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19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Beranda</w:t>
      </w:r>
      <w:bookmarkEnd w:id="77"/>
    </w:p>
    <w:p w14:paraId="7101C2A9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31"/>
        <w:gridCol w:w="1447"/>
        <w:gridCol w:w="1823"/>
        <w:gridCol w:w="4361"/>
      </w:tblGrid>
      <w:tr w:rsidR="009F7794" w:rsidRPr="007A5255" w14:paraId="218EE3A6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CD00631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38A5A6F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DBC213D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553F947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688BBFFD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1C01C6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search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20DEDF0" w14:textId="0FB47A0E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text field</w:t>
            </w:r>
            <w:r w:rsidR="009F7794" w:rsidRPr="007A5255">
              <w:rPr>
                <w:color w:val="000000"/>
                <w:sz w:val="24"/>
                <w:szCs w:val="24"/>
                <w:lang w:val="en-ID"/>
              </w:rPr>
              <w:t xml:space="preserve"> (search bar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6DE03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nyuci dimana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13F6829" w14:textId="7DB66F12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melakukan pencarian berdasarkan apa yang di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Input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>kan kedalam tf6</w:t>
            </w:r>
          </w:p>
        </w:tc>
      </w:tr>
      <w:tr w:rsidR="009F7794" w:rsidRPr="007A5255" w14:paraId="28897B79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451379B" w14:textId="0EAD0EBE" w:rsidR="009F7794" w:rsidRPr="007A5255" w:rsidRDefault="00810ABB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CF285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84ACB07" w14:textId="50AD9BDA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(gambar dan nama 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85B7AF9" w14:textId="67497576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maka akan menuju detil dari 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yang dipilih</w:t>
            </w:r>
          </w:p>
        </w:tc>
      </w:tr>
      <w:tr w:rsidR="009F7794" w:rsidRPr="007A5255" w14:paraId="072EF766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52A2B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alllnear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638B3C0" w14:textId="1A7C9D95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5496D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lihat semu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02C1BB0" w14:textId="213D1FB9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maka akan menampilkan semua 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terdekat</w:t>
            </w:r>
          </w:p>
        </w:tc>
      </w:tr>
      <w:tr w:rsidR="009F7794" w:rsidRPr="007A5255" w14:paraId="6FEE96F0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D5A9F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alllye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2E6657D" w14:textId="1C3F56A0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BD0307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lihat semu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CDF5C8F" w14:textId="55E659E8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maka akan menampilkan semua </w:t>
            </w:r>
            <w:r w:rsidR="00810ABB" w:rsidRPr="007A5255">
              <w:rPr>
                <w:i/>
                <w:iCs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yakin esok kering</w:t>
            </w:r>
          </w:p>
        </w:tc>
      </w:tr>
      <w:tr w:rsidR="009F7794" w:rsidRPr="007A5255" w14:paraId="682E703C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216FD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0CC98A5" w14:textId="043A9AAA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08D05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12DE17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beranda</w:t>
            </w:r>
          </w:p>
        </w:tc>
      </w:tr>
      <w:tr w:rsidR="009F7794" w:rsidRPr="007A5255" w14:paraId="2447D120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9492E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6D3767D" w14:textId="1CB64539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9756E7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91B383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esanan</w:t>
            </w:r>
          </w:p>
        </w:tc>
      </w:tr>
      <w:tr w:rsidR="009F7794" w:rsidRPr="007A5255" w14:paraId="01DBDDD2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22E6EF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A632E33" w14:textId="334B4A5F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F0572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4B8FE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favorit</w:t>
            </w:r>
          </w:p>
        </w:tc>
      </w:tr>
      <w:tr w:rsidR="009F7794" w:rsidRPr="007A5255" w14:paraId="7C030E10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D9796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4138CDC" w14:textId="0AA10A1F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D0FAB1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D22682C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rofil</w:t>
            </w:r>
          </w:p>
        </w:tc>
      </w:tr>
    </w:tbl>
    <w:p w14:paraId="1C3F70DA" w14:textId="40A59620" w:rsidR="00E761C5" w:rsidRPr="007A5255" w:rsidRDefault="00E60D43" w:rsidP="00E60D43">
      <w:pPr>
        <w:pStyle w:val="Caption"/>
        <w:jc w:val="center"/>
        <w:rPr>
          <w:sz w:val="24"/>
          <w:szCs w:val="24"/>
        </w:rPr>
      </w:pPr>
      <w:bookmarkStart w:id="78" w:name="_Toc7440850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Beranda</w:t>
      </w:r>
      <w:bookmarkEnd w:id="78"/>
    </w:p>
    <w:p w14:paraId="2285939D" w14:textId="689D16C7" w:rsidR="009F7794" w:rsidRPr="007A5255" w:rsidRDefault="00E761C5" w:rsidP="00E761C5">
      <w:pPr>
        <w:rPr>
          <w:i/>
          <w:iCs/>
          <w:color w:val="1F497D" w:themeColor="text2"/>
          <w:sz w:val="24"/>
          <w:szCs w:val="24"/>
        </w:rPr>
      </w:pPr>
      <w:r w:rsidRPr="007A5255">
        <w:rPr>
          <w:sz w:val="24"/>
          <w:szCs w:val="24"/>
        </w:rPr>
        <w:lastRenderedPageBreak/>
        <w:br w:type="page"/>
      </w:r>
    </w:p>
    <w:p w14:paraId="48D92A8B" w14:textId="74406AFE" w:rsidR="009F7794" w:rsidRPr="007A5255" w:rsidRDefault="009F7794" w:rsidP="009F7794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5  (</w:t>
      </w:r>
      <w:proofErr w:type="gramEnd"/>
      <w:r w:rsidRPr="007A5255">
        <w:rPr>
          <w:color w:val="000000"/>
          <w:sz w:val="24"/>
          <w:szCs w:val="24"/>
          <w:lang w:val="en-ID"/>
        </w:rPr>
        <w:t xml:space="preserve">Detil </w:t>
      </w:r>
      <w:r w:rsidR="00810ABB" w:rsidRPr="007A5255">
        <w:rPr>
          <w:i/>
          <w:color w:val="000000"/>
          <w:sz w:val="24"/>
          <w:szCs w:val="24"/>
          <w:lang w:val="en-ID"/>
        </w:rPr>
        <w:t>Laundry</w:t>
      </w:r>
      <w:r w:rsidRPr="007A5255">
        <w:rPr>
          <w:color w:val="000000"/>
          <w:sz w:val="24"/>
          <w:szCs w:val="24"/>
          <w:lang w:val="en-ID"/>
        </w:rPr>
        <w:t>)</w:t>
      </w:r>
    </w:p>
    <w:p w14:paraId="04946BE8" w14:textId="4CFC4D77" w:rsidR="009F7794" w:rsidRPr="007A5255" w:rsidRDefault="009F7794" w:rsidP="009F7794">
      <w:pPr>
        <w:rPr>
          <w:sz w:val="24"/>
          <w:szCs w:val="24"/>
          <w:lang w:val="en-ID"/>
        </w:rPr>
      </w:pPr>
    </w:p>
    <w:p w14:paraId="0634B230" w14:textId="2F02B248" w:rsidR="009F7794" w:rsidRPr="007A5255" w:rsidRDefault="003C7ABA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sz w:val="24"/>
          <w:szCs w:val="24"/>
        </w:rPr>
        <w:drawing>
          <wp:inline distT="0" distB="0" distL="0" distR="0" wp14:anchorId="3F75EDD1" wp14:editId="72E2D147">
            <wp:extent cx="2312428" cy="4572000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5708" cy="4578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A5255">
        <w:rPr>
          <w:noProof/>
          <w:sz w:val="24"/>
          <w:szCs w:val="24"/>
        </w:rPr>
        <w:drawing>
          <wp:inline distT="0" distB="0" distL="0" distR="0" wp14:anchorId="5357868A" wp14:editId="613DEDED">
            <wp:extent cx="2325594" cy="4637861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3970" cy="46745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7E3C8A" w14:textId="3D921CF4" w:rsidR="00B32599" w:rsidRPr="007A5255" w:rsidRDefault="00B32599" w:rsidP="00B32599">
      <w:pPr>
        <w:pStyle w:val="Caption"/>
        <w:jc w:val="center"/>
        <w:rPr>
          <w:sz w:val="24"/>
          <w:szCs w:val="24"/>
          <w:lang w:val="en-ID"/>
        </w:rPr>
      </w:pPr>
      <w:bookmarkStart w:id="79" w:name="_Toc7439818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0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Antarmuka Detil </w:t>
      </w:r>
      <w:r w:rsidR="00810ABB" w:rsidRPr="007A5255">
        <w:rPr>
          <w:sz w:val="24"/>
          <w:szCs w:val="24"/>
        </w:rPr>
        <w:t>Laundry</w:t>
      </w:r>
      <w:bookmarkEnd w:id="79"/>
    </w:p>
    <w:p w14:paraId="4E41FE0C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77"/>
        <w:gridCol w:w="1042"/>
        <w:gridCol w:w="2703"/>
        <w:gridCol w:w="3340"/>
      </w:tblGrid>
      <w:tr w:rsidR="009F7794" w:rsidRPr="007A5255" w14:paraId="2E747080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4BBED3F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8897063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BA97262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961370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3F95203C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40CBCE9" w14:textId="5F75A1D9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_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B80B6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A99BF84" w14:textId="77777777" w:rsidR="009F7794" w:rsidRPr="007A5255" w:rsidRDefault="009F7794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754E9AB" w14:textId="77777777" w:rsidR="009F7794" w:rsidRPr="007A5255" w:rsidRDefault="009F7794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</w:tr>
      <w:tr w:rsidR="009F7794" w:rsidRPr="007A5255" w14:paraId="0D24B829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0272D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kaosplus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3FC822B" w14:textId="36F14F7B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91A59DA" w14:textId="78229B0B" w:rsidR="009F7794" w:rsidRPr="007A5255" w:rsidRDefault="007A7148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2F5DCC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ada perubahan jumlah kaos</w:t>
            </w:r>
          </w:p>
        </w:tc>
      </w:tr>
      <w:tr w:rsidR="009F7794" w:rsidRPr="007A5255" w14:paraId="53A968D7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4B9B0E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kemejaplus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2C41D47" w14:textId="51EA640A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A40FB2" w14:textId="57E32C8D" w:rsidR="009F7794" w:rsidRPr="007A5255" w:rsidRDefault="007A7148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FB16D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ada perubahan jumlah kemeja</w:t>
            </w:r>
          </w:p>
        </w:tc>
      </w:tr>
      <w:tr w:rsidR="009F7794" w:rsidRPr="007A5255" w14:paraId="581B2121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527D57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aketplus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347259" w14:textId="0811BC06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B138471" w14:textId="4130FC75" w:rsidR="009F7794" w:rsidRPr="007A5255" w:rsidRDefault="007A7148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6CCC12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ada perubahan jumlah jaket</w:t>
            </w:r>
          </w:p>
        </w:tc>
      </w:tr>
      <w:tr w:rsidR="009F7794" w:rsidRPr="007A5255" w14:paraId="495D8351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3D2C3A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celanaplus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7A8E79C" w14:textId="2434DED6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5CA34DF" w14:textId="6CFC46EE" w:rsidR="009F7794" w:rsidRPr="007A5255" w:rsidRDefault="007A7148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95B29C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ada perubahan jumlah celana</w:t>
            </w:r>
          </w:p>
        </w:tc>
      </w:tr>
      <w:tr w:rsidR="009F7794" w:rsidRPr="007A5255" w14:paraId="1D26278A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38388B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cucinow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8211A4B" w14:textId="3A325029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8FA771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cuci sekarang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BB801B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menampilkan dialogbox_jemput</w:t>
            </w:r>
          </w:p>
        </w:tc>
      </w:tr>
      <w:tr w:rsidR="009F7794" w:rsidRPr="007A5255" w14:paraId="59E59E7A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BC7A81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ialogbox_jempu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588FEE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ialog box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3A6ED3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emput pakaian sekarang?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5E7D50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menekan ya maka akan akan muncul alert kamidatang_alert</w:t>
            </w:r>
          </w:p>
        </w:tc>
      </w:tr>
      <w:tr w:rsidR="009F7794" w:rsidRPr="007A5255" w14:paraId="2B1A6E10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FD9C3D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lastRenderedPageBreak/>
              <w:t>kamidatang_aler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45FBBE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aler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7B894C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kurir kami akan menguhubungi anda dalam 3 mn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2FE2B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ok alert akan hilang</w:t>
            </w:r>
          </w:p>
        </w:tc>
      </w:tr>
    </w:tbl>
    <w:p w14:paraId="2FFD29E4" w14:textId="7570A05F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80" w:name="_Toc7440851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 xml:space="preserve">.Antarmuka Detil </w:t>
      </w:r>
      <w:r w:rsidR="00810ABB" w:rsidRPr="007A5255">
        <w:rPr>
          <w:sz w:val="24"/>
          <w:szCs w:val="24"/>
        </w:rPr>
        <w:t>Laundry</w:t>
      </w:r>
      <w:bookmarkEnd w:id="80"/>
      <w:r w:rsidR="009F7794" w:rsidRPr="007A5255">
        <w:rPr>
          <w:sz w:val="24"/>
          <w:szCs w:val="24"/>
          <w:lang w:val="en-ID"/>
        </w:rPr>
        <w:br/>
      </w:r>
    </w:p>
    <w:p w14:paraId="5A82B469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1E3CCDA5" w14:textId="6D7FCA59" w:rsidR="009F7794" w:rsidRPr="007A5255" w:rsidRDefault="009F7794" w:rsidP="009F7794">
      <w:pPr>
        <w:rPr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5  (</w:t>
      </w:r>
      <w:proofErr w:type="gramEnd"/>
      <w:r w:rsidRPr="007A5255">
        <w:rPr>
          <w:color w:val="000000"/>
          <w:sz w:val="24"/>
          <w:szCs w:val="24"/>
          <w:lang w:val="en-ID"/>
        </w:rPr>
        <w:t>pesanan)</w:t>
      </w:r>
    </w:p>
    <w:p w14:paraId="1DAA072A" w14:textId="7BD1A43E" w:rsidR="009F7794" w:rsidRPr="007A5255" w:rsidRDefault="009F7794" w:rsidP="009F7794">
      <w:pPr>
        <w:rPr>
          <w:sz w:val="24"/>
          <w:szCs w:val="24"/>
          <w:lang w:val="en-ID"/>
        </w:rPr>
      </w:pPr>
    </w:p>
    <w:p w14:paraId="3496DF54" w14:textId="7CED824E" w:rsidR="009F7794" w:rsidRPr="007A5255" w:rsidRDefault="003C7ABA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sz w:val="24"/>
          <w:szCs w:val="24"/>
        </w:rPr>
        <w:drawing>
          <wp:inline distT="0" distB="0" distL="0" distR="0" wp14:anchorId="40281CDC" wp14:editId="020BA085">
            <wp:extent cx="1606550" cy="3213100"/>
            <wp:effectExtent l="0" t="0" r="0" b="63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8328" cy="3216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A5255">
        <w:rPr>
          <w:noProof/>
          <w:sz w:val="24"/>
          <w:szCs w:val="24"/>
        </w:rPr>
        <w:drawing>
          <wp:inline distT="0" distB="0" distL="0" distR="0" wp14:anchorId="08C3A1FA" wp14:editId="20690507">
            <wp:extent cx="1608788" cy="314960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28245" cy="3187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8F3450"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3EACEBA0" wp14:editId="0B89E1B2">
            <wp:extent cx="1593315" cy="3175000"/>
            <wp:effectExtent l="0" t="0" r="6985" b="6350"/>
            <wp:docPr id="17" name="Picture 17" descr="https://lh5.googleusercontent.com/0_euakK9EawFzUNm5KowHjEE2jVcnXoh4LijwputlVlwmnKKNSxN0Rdt88FepS-q0_sReB3MKN-JnT4qgUms2BxAl0Rq8jz4FdgGkVET3HUXK-egG5YWxc6vv4A4nAPXOjGVppc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https://lh5.googleusercontent.com/0_euakK9EawFzUNm5KowHjEE2jVcnXoh4LijwputlVlwmnKKNSxN0Rdt88FepS-q0_sReB3MKN-JnT4qgUms2BxAl0Rq8jz4FdgGkVET3HUXK-egG5YWxc6vv4A4nAPXOjGVppc0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4167" cy="3196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74596D" w14:textId="7087F1E3" w:rsidR="00B32599" w:rsidRPr="007A5255" w:rsidRDefault="00B32599" w:rsidP="00B32599">
      <w:pPr>
        <w:pStyle w:val="Caption"/>
        <w:jc w:val="center"/>
        <w:rPr>
          <w:sz w:val="24"/>
          <w:szCs w:val="24"/>
          <w:lang w:val="en-ID"/>
        </w:rPr>
      </w:pPr>
      <w:bookmarkStart w:id="81" w:name="_Toc7439819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1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Pesanan</w:t>
      </w:r>
      <w:bookmarkEnd w:id="81"/>
    </w:p>
    <w:p w14:paraId="43B4EDE9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84"/>
        <w:gridCol w:w="950"/>
        <w:gridCol w:w="1030"/>
        <w:gridCol w:w="5198"/>
      </w:tblGrid>
      <w:tr w:rsidR="009F7794" w:rsidRPr="007A5255" w14:paraId="7727102D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EE19008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E5F381B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5F83C4D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F2E1D4F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0AD1EDD1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0A47C32" w14:textId="48906D3E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_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13D48B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71BFB1D" w14:textId="77777777" w:rsidR="009F7794" w:rsidRPr="007A5255" w:rsidRDefault="009F7794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77D3E76" w14:textId="77777777" w:rsidR="009F7794" w:rsidRPr="007A5255" w:rsidRDefault="009F7794" w:rsidP="007A7148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</w:t>
            </w:r>
          </w:p>
        </w:tc>
      </w:tr>
      <w:tr w:rsidR="009F7794" w:rsidRPr="007A5255" w14:paraId="7149C2A4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29D203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iproses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E923FC" w14:textId="45B95D7B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B16642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diprose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0BD07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ditampilkan pesanan yang sedang diproses</w:t>
            </w:r>
          </w:p>
        </w:tc>
      </w:tr>
      <w:tr w:rsidR="009F7794" w:rsidRPr="007A5255" w14:paraId="1CC420C9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5BD041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selesali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53B42A" w14:textId="1815D430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9336AC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selesai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932A2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ditampilkan pesanan yang selesai diproses</w:t>
            </w:r>
          </w:p>
        </w:tc>
      </w:tr>
      <w:tr w:rsidR="009F7794" w:rsidRPr="007A5255" w14:paraId="402C919A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2A8EF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riwayat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ABB92AB" w14:textId="187EA3F5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8F6640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riway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F68BD2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maka akan ditampilkan </w:t>
            </w:r>
            <w:proofErr w:type="gramStart"/>
            <w:r w:rsidRPr="007A5255">
              <w:rPr>
                <w:color w:val="000000"/>
                <w:sz w:val="24"/>
                <w:szCs w:val="24"/>
                <w:lang w:val="en-ID"/>
              </w:rPr>
              <w:t>riwayat  pesanan</w:t>
            </w:r>
            <w:proofErr w:type="gramEnd"/>
          </w:p>
        </w:tc>
      </w:tr>
    </w:tbl>
    <w:p w14:paraId="08DA8908" w14:textId="339DB9F9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82" w:name="_Toc7440852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Pesanan</w:t>
      </w:r>
      <w:bookmarkEnd w:id="82"/>
    </w:p>
    <w:p w14:paraId="12CAD575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42C7A157" w14:textId="6350188D" w:rsidR="009F7794" w:rsidRPr="007A5255" w:rsidRDefault="009F7794" w:rsidP="009F7794">
      <w:pPr>
        <w:rPr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 xml:space="preserve">: </w:t>
      </w:r>
      <w:proofErr w:type="gramStart"/>
      <w:r w:rsidRPr="007A5255">
        <w:rPr>
          <w:color w:val="000000"/>
          <w:sz w:val="24"/>
          <w:szCs w:val="24"/>
          <w:lang w:val="en-ID"/>
        </w:rPr>
        <w:t>6  (</w:t>
      </w:r>
      <w:proofErr w:type="gramEnd"/>
      <w:r w:rsidRPr="007A5255">
        <w:rPr>
          <w:color w:val="000000"/>
          <w:sz w:val="24"/>
          <w:szCs w:val="24"/>
          <w:lang w:val="en-ID"/>
        </w:rPr>
        <w:t>favorit)</w:t>
      </w:r>
    </w:p>
    <w:p w14:paraId="7F857199" w14:textId="0F17D0C0" w:rsidR="009F7794" w:rsidRPr="007A5255" w:rsidRDefault="009F7794" w:rsidP="009F7794">
      <w:pPr>
        <w:rPr>
          <w:sz w:val="24"/>
          <w:szCs w:val="24"/>
          <w:lang w:val="en-ID"/>
        </w:rPr>
      </w:pPr>
    </w:p>
    <w:p w14:paraId="1FB005B5" w14:textId="0B2E5788" w:rsidR="009F7794" w:rsidRPr="007A5255" w:rsidRDefault="009F7794" w:rsidP="003C7ABA">
      <w:pPr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2DB08A7E" wp14:editId="68BDD5BE">
            <wp:extent cx="2609850" cy="5124450"/>
            <wp:effectExtent l="0" t="0" r="0" b="0"/>
            <wp:docPr id="16" name="Picture 16" descr="https://lh6.googleusercontent.com/K7palbHQPd0YMIGndom4tKoL-HYGUW7T6kev6i7klX49ESvZHvinKmmIneqaGX61bTSil9bLlkU3kv_3l_8QkhkS9-lnjvgyerBNg8ra8dQCMemWywVgIKADDan5EBvQcXBeQIY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s://lh6.googleusercontent.com/K7palbHQPd0YMIGndom4tKoL-HYGUW7T6kev6i7klX49ESvZHvinKmmIneqaGX61bTSil9bLlkU3kv_3l_8QkhkS9-lnjvgyerBNg8ra8dQCMemWywVgIKADDan5EBvQcXBeQIYk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9850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E0A505" w14:textId="3878A638" w:rsidR="00B32599" w:rsidRPr="007A5255" w:rsidRDefault="00B32599" w:rsidP="00B32599">
      <w:pPr>
        <w:pStyle w:val="Caption"/>
        <w:jc w:val="center"/>
        <w:rPr>
          <w:sz w:val="24"/>
          <w:szCs w:val="24"/>
          <w:lang w:val="en-ID"/>
        </w:rPr>
      </w:pPr>
      <w:bookmarkStart w:id="83" w:name="_Toc7439820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2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Favorit</w:t>
      </w:r>
      <w:bookmarkEnd w:id="83"/>
    </w:p>
    <w:p w14:paraId="73342C8D" w14:textId="77777777" w:rsidR="009F7794" w:rsidRPr="007A5255" w:rsidRDefault="009F7794" w:rsidP="009F7794">
      <w:pPr>
        <w:rPr>
          <w:sz w:val="24"/>
          <w:szCs w:val="24"/>
          <w:lang w:val="en-ID"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30"/>
        <w:gridCol w:w="950"/>
        <w:gridCol w:w="2268"/>
        <w:gridCol w:w="4414"/>
      </w:tblGrid>
      <w:tr w:rsidR="009F7794" w:rsidRPr="007A5255" w14:paraId="24EC2053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640979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CC296B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05DCC21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96CFB29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2FDF93CD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1A0CE1F" w14:textId="25ECA686" w:rsidR="009F7794" w:rsidRPr="007A5255" w:rsidRDefault="00810ABB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110370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gamba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61CEBFA" w14:textId="2CBF9A6B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(gambar dan nama 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E95B221" w14:textId="38C1F069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jika ditekan maka akan menuju detil dari </w:t>
            </w:r>
            <w:r w:rsidR="00810ABB" w:rsidRPr="007A5255">
              <w:rPr>
                <w:i/>
                <w:color w:val="000000"/>
                <w:sz w:val="24"/>
                <w:szCs w:val="24"/>
                <w:lang w:val="en-ID"/>
              </w:rPr>
              <w:t>Laundry</w:t>
            </w:r>
            <w:r w:rsidRPr="007A5255">
              <w:rPr>
                <w:color w:val="000000"/>
                <w:sz w:val="24"/>
                <w:szCs w:val="24"/>
                <w:lang w:val="en-ID"/>
              </w:rPr>
              <w:t xml:space="preserve"> yang dipilih</w:t>
            </w:r>
          </w:p>
        </w:tc>
      </w:tr>
      <w:tr w:rsidR="009F7794" w:rsidRPr="007A5255" w14:paraId="53A444D8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F35E3F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770898" w14:textId="2AE3E2B7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E9179D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FC505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beranda</w:t>
            </w:r>
          </w:p>
        </w:tc>
      </w:tr>
      <w:tr w:rsidR="009F7794" w:rsidRPr="007A5255" w14:paraId="6B7F9BFB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FF207E1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32534C7" w14:textId="7B1604C5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566A1A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D54DBC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esanan</w:t>
            </w:r>
          </w:p>
        </w:tc>
      </w:tr>
      <w:tr w:rsidR="009F7794" w:rsidRPr="007A5255" w14:paraId="3B15B5C6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98FEBC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15564BF" w14:textId="28FF9EAE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406CE5B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42719C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favorit</w:t>
            </w:r>
          </w:p>
        </w:tc>
      </w:tr>
      <w:tr w:rsidR="009F7794" w:rsidRPr="007A5255" w14:paraId="14BF0B03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AEB40C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E20CF96" w14:textId="0669F18D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BC8774D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95753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rofil</w:t>
            </w:r>
          </w:p>
        </w:tc>
      </w:tr>
    </w:tbl>
    <w:p w14:paraId="00163CDF" w14:textId="683F4394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84" w:name="_Toc7440853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5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Favorit</w:t>
      </w:r>
      <w:bookmarkEnd w:id="84"/>
    </w:p>
    <w:p w14:paraId="5E5DD040" w14:textId="77777777" w:rsidR="00E761C5" w:rsidRPr="007A5255" w:rsidRDefault="00E761C5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br w:type="page"/>
      </w:r>
    </w:p>
    <w:p w14:paraId="7029F520" w14:textId="0E30E1B4" w:rsidR="009F7794" w:rsidRPr="007A5255" w:rsidRDefault="009F7794" w:rsidP="009F7794">
      <w:pPr>
        <w:rPr>
          <w:color w:val="000000"/>
          <w:sz w:val="24"/>
          <w:szCs w:val="24"/>
          <w:lang w:val="en-ID"/>
        </w:rPr>
      </w:pPr>
      <w:r w:rsidRPr="007A5255">
        <w:rPr>
          <w:color w:val="000000"/>
          <w:sz w:val="24"/>
          <w:szCs w:val="24"/>
          <w:lang w:val="en-ID"/>
        </w:rPr>
        <w:lastRenderedPageBreak/>
        <w:t>Antarmuka</w:t>
      </w:r>
      <w:r w:rsidRPr="007A5255">
        <w:rPr>
          <w:color w:val="000000"/>
          <w:sz w:val="24"/>
          <w:szCs w:val="24"/>
          <w:lang w:val="en-ID"/>
        </w:rPr>
        <w:tab/>
        <w:t>: 7 (profil)</w:t>
      </w:r>
    </w:p>
    <w:p w14:paraId="79437149" w14:textId="77777777" w:rsidR="00E761C5" w:rsidRPr="007A5255" w:rsidRDefault="00E761C5" w:rsidP="00E761C5">
      <w:pPr>
        <w:spacing w:before="120" w:after="120"/>
        <w:jc w:val="center"/>
        <w:rPr>
          <w:sz w:val="24"/>
          <w:szCs w:val="24"/>
          <w:lang w:val="en-ID"/>
        </w:rPr>
      </w:pPr>
      <w:r w:rsidRPr="007A5255">
        <w:rPr>
          <w:noProof/>
          <w:color w:val="000000"/>
          <w:sz w:val="24"/>
          <w:szCs w:val="24"/>
          <w:lang w:val="en-ID"/>
        </w:rPr>
        <w:drawing>
          <wp:inline distT="0" distB="0" distL="0" distR="0" wp14:anchorId="504B8EFC" wp14:editId="7DB9399A">
            <wp:extent cx="2481578" cy="4791075"/>
            <wp:effectExtent l="0" t="0" r="0" b="0"/>
            <wp:docPr id="15" name="Picture 15" descr="https://lh6.googleusercontent.com/pSi7nUhrhh7r2HnqP7VwXdoosiwoh2i5DQt_u3c52WHXwEEf3StRFoDZRNppfqOLGM-1COF2qhl4Tta4y4RE_UbUUNpZXxnoW38FqSqFC908vrsanhRjYuU8UrX1E2cY8nRES4eS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lh6.googleusercontent.com/pSi7nUhrhh7r2HnqP7VwXdoosiwoh2i5DQt_u3c52WHXwEEf3StRFoDZRNppfqOLGM-1COF2qhl4Tta4y4RE_UbUUNpZXxnoW38FqSqFC908vrsanhRjYuU8UrX1E2cY8nRES4eS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5478" cy="4798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5E00A5" w14:textId="3DD30D9A" w:rsidR="00E761C5" w:rsidRPr="007A5255" w:rsidRDefault="00E761C5" w:rsidP="00E761C5">
      <w:pPr>
        <w:pStyle w:val="Caption"/>
        <w:jc w:val="center"/>
        <w:rPr>
          <w:sz w:val="24"/>
          <w:szCs w:val="24"/>
          <w:lang w:val="en-ID"/>
        </w:rPr>
      </w:pPr>
      <w:bookmarkStart w:id="85" w:name="_Toc7439813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3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Profil</w:t>
      </w:r>
      <w:bookmarkEnd w:id="85"/>
    </w:p>
    <w:p w14:paraId="044F8239" w14:textId="77777777" w:rsidR="00E761C5" w:rsidRPr="007A5255" w:rsidRDefault="00E761C5" w:rsidP="00E761C5">
      <w:pPr>
        <w:jc w:val="center"/>
        <w:rPr>
          <w:sz w:val="24"/>
          <w:szCs w:val="24"/>
          <w:lang w:val="en-ID"/>
        </w:rPr>
      </w:pPr>
    </w:p>
    <w:p w14:paraId="14ADBCB9" w14:textId="24DD13E7" w:rsidR="009F7794" w:rsidRPr="007A5255" w:rsidRDefault="00E60D43" w:rsidP="00E60D43">
      <w:pPr>
        <w:pStyle w:val="Caption"/>
        <w:jc w:val="center"/>
        <w:rPr>
          <w:sz w:val="24"/>
          <w:szCs w:val="24"/>
          <w:lang w:val="en-ID"/>
        </w:rPr>
      </w:pPr>
      <w:bookmarkStart w:id="86" w:name="_Toc7440854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6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Profil</w:t>
      </w:r>
      <w:bookmarkEnd w:id="86"/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24"/>
        <w:gridCol w:w="844"/>
        <w:gridCol w:w="1859"/>
        <w:gridCol w:w="4635"/>
      </w:tblGrid>
      <w:tr w:rsidR="009F7794" w:rsidRPr="007A5255" w14:paraId="267EE048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82DBC47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 xml:space="preserve">Id_Objek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D9CDD0A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Jenis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5D89C07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Nam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1E698C1" w14:textId="77777777" w:rsidR="009F7794" w:rsidRPr="007A5255" w:rsidRDefault="009F7794" w:rsidP="009F7794">
            <w:pPr>
              <w:jc w:val="center"/>
              <w:rPr>
                <w:sz w:val="24"/>
                <w:szCs w:val="24"/>
                <w:lang w:val="en-ID"/>
              </w:rPr>
            </w:pPr>
            <w:r w:rsidRPr="007A5255">
              <w:rPr>
                <w:b/>
                <w:bCs/>
                <w:color w:val="000000"/>
                <w:sz w:val="24"/>
                <w:szCs w:val="24"/>
                <w:lang w:val="en-ID"/>
              </w:rPr>
              <w:t>Keterangan</w:t>
            </w:r>
          </w:p>
        </w:tc>
      </w:tr>
      <w:tr w:rsidR="009F7794" w:rsidRPr="007A5255" w14:paraId="435E0AC8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C6EFE8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info_akun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92748BF" w14:textId="092D76EA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31EC12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ubah informasi aku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7DE488B9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menuju detil dari ubah informasi akun</w:t>
            </w:r>
          </w:p>
        </w:tc>
      </w:tr>
      <w:tr w:rsidR="009F7794" w:rsidRPr="007A5255" w14:paraId="58A22FD5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9D071F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ubahalmat</w:t>
            </w:r>
          </w:p>
          <w:p w14:paraId="1CB0423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-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0E8B74F" w14:textId="5F1C9AD7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ACD132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ubah alama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865E8D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menuju detil dari ubah ubah alamat</w:t>
            </w:r>
          </w:p>
        </w:tc>
      </w:tr>
      <w:tr w:rsidR="009F7794" w:rsidRPr="007A5255" w14:paraId="49B410A0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6111F34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ubahnotelp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8AE5F55" w14:textId="6030FF10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8BFB6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ubah nomor telep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374DE5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maka akan menuju detil dari ubah nomor telepon</w:t>
            </w:r>
          </w:p>
        </w:tc>
      </w:tr>
      <w:tr w:rsidR="009F7794" w:rsidRPr="007A5255" w14:paraId="29917FA5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BEE9A13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B999D7A" w14:textId="27C7A6B4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F3B0B3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beranda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2B0CA8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beranda</w:t>
            </w:r>
          </w:p>
        </w:tc>
      </w:tr>
      <w:tr w:rsidR="009F7794" w:rsidRPr="007A5255" w14:paraId="09869D88" w14:textId="77777777" w:rsidTr="009F779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4DDAA506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7F9A6FA" w14:textId="5946531C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F87AFD2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esana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3370CD74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esanan</w:t>
            </w:r>
          </w:p>
        </w:tc>
      </w:tr>
      <w:tr w:rsidR="009F7794" w:rsidRPr="007A5255" w14:paraId="548C07A9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0C561B57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E637D2B" w14:textId="6AA6F330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9C5CD0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favorit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2457BA1F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favorit</w:t>
            </w:r>
          </w:p>
        </w:tc>
      </w:tr>
      <w:tr w:rsidR="009F7794" w:rsidRPr="007A5255" w14:paraId="16EDF3DE" w14:textId="77777777" w:rsidTr="009F7794">
        <w:trPr>
          <w:trHeight w:val="18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B0EB46A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_bt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E2C0E11" w14:textId="39D0192F" w:rsidR="009F7794" w:rsidRPr="007A5255" w:rsidRDefault="00E761C5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i/>
                <w:color w:val="000000"/>
                <w:sz w:val="24"/>
                <w:szCs w:val="24"/>
                <w:lang w:val="en-ID"/>
              </w:rPr>
              <w:t>button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1B246790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profil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hideMark/>
          </w:tcPr>
          <w:p w14:paraId="5EA5BA6E" w14:textId="77777777" w:rsidR="009F7794" w:rsidRPr="007A5255" w:rsidRDefault="009F7794" w:rsidP="009F7794">
            <w:pPr>
              <w:rPr>
                <w:sz w:val="24"/>
                <w:szCs w:val="24"/>
                <w:lang w:val="en-ID"/>
              </w:rPr>
            </w:pPr>
            <w:r w:rsidRPr="007A5255">
              <w:rPr>
                <w:color w:val="000000"/>
                <w:sz w:val="24"/>
                <w:szCs w:val="24"/>
                <w:lang w:val="en-ID"/>
              </w:rPr>
              <w:t>jika ditekan akan menuju antarmuka profil</w:t>
            </w:r>
          </w:p>
        </w:tc>
      </w:tr>
    </w:tbl>
    <w:p w14:paraId="09A81135" w14:textId="15EB0FFD" w:rsidR="009F7794" w:rsidRPr="007A5255" w:rsidRDefault="009F7794" w:rsidP="009F7794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  <w:color w:val="000000"/>
        </w:rPr>
      </w:pPr>
      <w:bookmarkStart w:id="87" w:name="_Toc7443892"/>
      <w:r w:rsidRPr="007A5255">
        <w:rPr>
          <w:rFonts w:ascii="Times New Roman" w:eastAsia="Times New Roman" w:hAnsi="Times New Roman" w:cs="Times New Roman"/>
          <w:i w:val="0"/>
          <w:color w:val="000000"/>
        </w:rPr>
        <w:t>P</w:t>
      </w:r>
      <w:r w:rsidR="00F81A89" w:rsidRPr="007A5255">
        <w:rPr>
          <w:rFonts w:ascii="Times New Roman" w:eastAsia="Times New Roman" w:hAnsi="Times New Roman" w:cs="Times New Roman"/>
          <w:i w:val="0"/>
          <w:color w:val="000000"/>
        </w:rPr>
        <w:t>erancangan Pesan</w:t>
      </w:r>
      <w:bookmarkEnd w:id="87"/>
    </w:p>
    <w:p w14:paraId="49B1A76F" w14:textId="77777777" w:rsidR="00834680" w:rsidRPr="007A5255" w:rsidRDefault="00834680" w:rsidP="009F7794">
      <w:pPr>
        <w:rPr>
          <w:sz w:val="24"/>
          <w:szCs w:val="24"/>
        </w:rPr>
      </w:pPr>
    </w:p>
    <w:p w14:paraId="55DF154A" w14:textId="52557446" w:rsidR="00CA51A5" w:rsidRPr="007A5255" w:rsidRDefault="00834680" w:rsidP="00834680">
      <w:pPr>
        <w:rPr>
          <w:sz w:val="24"/>
          <w:szCs w:val="24"/>
        </w:rPr>
      </w:pPr>
      <w:r w:rsidRPr="007A5255">
        <w:rPr>
          <w:noProof/>
          <w:sz w:val="24"/>
          <w:szCs w:val="24"/>
        </w:rPr>
        <w:lastRenderedPageBreak/>
        <w:drawing>
          <wp:anchor distT="114300" distB="114300" distL="114300" distR="114300" simplePos="0" relativeHeight="251661312" behindDoc="1" locked="0" layoutInCell="1" hidden="0" allowOverlap="1" wp14:anchorId="7C685494" wp14:editId="139F36BC">
            <wp:simplePos x="0" y="0"/>
            <wp:positionH relativeFrom="column">
              <wp:posOffset>4034790</wp:posOffset>
            </wp:positionH>
            <wp:positionV relativeFrom="paragraph">
              <wp:posOffset>447675</wp:posOffset>
            </wp:positionV>
            <wp:extent cx="1767205" cy="1533525"/>
            <wp:effectExtent l="19050" t="19050" r="23495" b="28575"/>
            <wp:wrapTight wrapText="bothSides">
              <wp:wrapPolygon edited="0">
                <wp:start x="-233" y="-268"/>
                <wp:lineTo x="-233" y="21734"/>
                <wp:lineTo x="21654" y="21734"/>
                <wp:lineTo x="21654" y="-268"/>
                <wp:lineTo x="-233" y="-268"/>
              </wp:wrapPolygon>
            </wp:wrapTight>
            <wp:docPr id="4" name="image1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.jpg"/>
                    <pic:cNvPicPr preferRelativeResize="0"/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67205" cy="15335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Pr="007A5255">
        <w:rPr>
          <w:noProof/>
          <w:sz w:val="24"/>
          <w:szCs w:val="24"/>
        </w:rPr>
        <w:drawing>
          <wp:anchor distT="114300" distB="114300" distL="114300" distR="114300" simplePos="0" relativeHeight="251659264" behindDoc="1" locked="0" layoutInCell="1" hidden="0" allowOverlap="1" wp14:anchorId="5ED640E6" wp14:editId="6703040D">
            <wp:simplePos x="0" y="0"/>
            <wp:positionH relativeFrom="column">
              <wp:posOffset>-127635</wp:posOffset>
            </wp:positionH>
            <wp:positionV relativeFrom="paragraph">
              <wp:posOffset>447675</wp:posOffset>
            </wp:positionV>
            <wp:extent cx="1953260" cy="1529715"/>
            <wp:effectExtent l="19050" t="19050" r="27940" b="13335"/>
            <wp:wrapTight wrapText="bothSides">
              <wp:wrapPolygon edited="0">
                <wp:start x="-211" y="-269"/>
                <wp:lineTo x="-211" y="21519"/>
                <wp:lineTo x="21698" y="21519"/>
                <wp:lineTo x="21698" y="-269"/>
                <wp:lineTo x="-211" y="-269"/>
              </wp:wrapPolygon>
            </wp:wrapTight>
            <wp:docPr id="13" name="image4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4.jpg"/>
                    <pic:cNvPicPr preferRelativeResize="0"/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53260" cy="15297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Pr="007A5255">
        <w:rPr>
          <w:noProof/>
          <w:sz w:val="24"/>
          <w:szCs w:val="24"/>
        </w:rPr>
        <w:drawing>
          <wp:anchor distT="114300" distB="114300" distL="114300" distR="114300" simplePos="0" relativeHeight="251660288" behindDoc="1" locked="0" layoutInCell="1" hidden="0" allowOverlap="1" wp14:anchorId="68E3D228" wp14:editId="22E55C35">
            <wp:simplePos x="0" y="0"/>
            <wp:positionH relativeFrom="column">
              <wp:posOffset>1929765</wp:posOffset>
            </wp:positionH>
            <wp:positionV relativeFrom="paragraph">
              <wp:posOffset>447675</wp:posOffset>
            </wp:positionV>
            <wp:extent cx="2000885" cy="1381125"/>
            <wp:effectExtent l="19050" t="19050" r="18415" b="28575"/>
            <wp:wrapTight wrapText="bothSides">
              <wp:wrapPolygon edited="0">
                <wp:start x="-206" y="-298"/>
                <wp:lineTo x="-206" y="21749"/>
                <wp:lineTo x="21593" y="21749"/>
                <wp:lineTo x="21593" y="-298"/>
                <wp:lineTo x="-206" y="-298"/>
              </wp:wrapPolygon>
            </wp:wrapTight>
            <wp:docPr id="6" name="image8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8.jpg"/>
                    <pic:cNvPicPr preferRelativeResize="0"/>
                  </pic:nvPicPr>
                  <pic:blipFill>
                    <a:blip r:embed="rId5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0885" cy="13811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anchor>
        </w:drawing>
      </w:r>
      <w:r w:rsidRPr="007A5255">
        <w:rPr>
          <w:sz w:val="24"/>
          <w:szCs w:val="24"/>
        </w:rPr>
        <w:t xml:space="preserve">Pesan yang akan tampil di antarmuka </w:t>
      </w:r>
      <w:r w:rsidR="00810ABB" w:rsidRPr="007A5255">
        <w:rPr>
          <w:i/>
          <w:sz w:val="24"/>
          <w:szCs w:val="24"/>
        </w:rPr>
        <w:t>Laundry-O</w:t>
      </w:r>
    </w:p>
    <w:p w14:paraId="6A408A4D" w14:textId="77777777" w:rsidR="00CA51A5" w:rsidRPr="007A5255" w:rsidRDefault="00CA51A5">
      <w:pPr>
        <w:rPr>
          <w:sz w:val="24"/>
          <w:szCs w:val="24"/>
        </w:rPr>
      </w:pPr>
    </w:p>
    <w:p w14:paraId="4906A4AF" w14:textId="77777777" w:rsidR="00CA51A5" w:rsidRPr="007A5255" w:rsidRDefault="00CA51A5">
      <w:pPr>
        <w:rPr>
          <w:sz w:val="24"/>
          <w:szCs w:val="24"/>
        </w:rPr>
      </w:pPr>
    </w:p>
    <w:p w14:paraId="576E3F1B" w14:textId="2B4F13ED" w:rsidR="00CA51A5" w:rsidRPr="007A5255" w:rsidRDefault="00D43297" w:rsidP="00C040C3">
      <w:pPr>
        <w:pStyle w:val="Caption"/>
        <w:jc w:val="center"/>
        <w:rPr>
          <w:sz w:val="24"/>
          <w:szCs w:val="24"/>
        </w:rPr>
      </w:pPr>
      <w:bookmarkStart w:id="88" w:name="_Toc7439821"/>
      <w:r w:rsidRPr="007A5255">
        <w:rPr>
          <w:sz w:val="24"/>
          <w:szCs w:val="24"/>
        </w:rPr>
        <w:t xml:space="preserve">Gambar 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Gambar_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4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Antarmuka Pesan</w:t>
      </w:r>
      <w:bookmarkEnd w:id="88"/>
    </w:p>
    <w:p w14:paraId="3B77DBAE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  <w:color w:val="000000"/>
        </w:rPr>
      </w:pPr>
      <w:bookmarkStart w:id="89" w:name="_Toc7443893"/>
      <w:r w:rsidRPr="007A5255">
        <w:rPr>
          <w:rFonts w:ascii="Times New Roman" w:eastAsia="Times New Roman" w:hAnsi="Times New Roman" w:cs="Times New Roman"/>
          <w:i w:val="0"/>
          <w:color w:val="000000"/>
        </w:rPr>
        <w:t>Perancangan Report</w:t>
      </w:r>
      <w:bookmarkEnd w:id="89"/>
    </w:p>
    <w:p w14:paraId="53C0F109" w14:textId="6E51A3E6" w:rsidR="001337F3" w:rsidRPr="007A5255" w:rsidRDefault="0021140B" w:rsidP="001337F3">
      <w:pPr>
        <w:keepNext/>
        <w:jc w:val="center"/>
        <w:rPr>
          <w:sz w:val="24"/>
          <w:szCs w:val="24"/>
        </w:rPr>
      </w:pPr>
      <w:r w:rsidRPr="007A5255">
        <w:rPr>
          <w:noProof/>
          <w:sz w:val="24"/>
          <w:szCs w:val="24"/>
        </w:rPr>
        <w:drawing>
          <wp:inline distT="0" distB="0" distL="0" distR="0" wp14:anchorId="4D09A5EA" wp14:editId="7527EA23">
            <wp:extent cx="2413000" cy="4837171"/>
            <wp:effectExtent l="0" t="0" r="635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424491" cy="4860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0D952" w14:textId="24BBDE8A" w:rsidR="00C040C3" w:rsidRDefault="001337F3" w:rsidP="00C040C3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gambar </w:t>
      </w:r>
      <w:proofErr w:type="gramStart"/>
      <w:r w:rsidRPr="007A5255">
        <w:rPr>
          <w:sz w:val="24"/>
          <w:szCs w:val="24"/>
        </w:rPr>
        <w:t>26  Perancangan</w:t>
      </w:r>
      <w:proofErr w:type="gramEnd"/>
      <w:r w:rsidRPr="007A5255">
        <w:rPr>
          <w:sz w:val="24"/>
          <w:szCs w:val="24"/>
        </w:rPr>
        <w:t xml:space="preserve"> Report</w:t>
      </w:r>
    </w:p>
    <w:p w14:paraId="56551AA4" w14:textId="4D35FD9B" w:rsidR="00C040C3" w:rsidRPr="00C040C3" w:rsidRDefault="00C040C3" w:rsidP="00C040C3">
      <w:proofErr w:type="gramStart"/>
      <w:r>
        <w:t>keterangan :</w:t>
      </w:r>
      <w:proofErr w:type="gramEnd"/>
      <w:r>
        <w:t xml:space="preserve"> Ditujukan untuk pengguna yang memiliki pesanan yang telah selesai. </w:t>
      </w:r>
    </w:p>
    <w:p w14:paraId="2730A9B3" w14:textId="29CACB8A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  <w:color w:val="000000"/>
        </w:rPr>
      </w:pPr>
      <w:bookmarkStart w:id="90" w:name="_Toc7443894"/>
      <w:r w:rsidRPr="007A5255">
        <w:rPr>
          <w:rFonts w:ascii="Times New Roman" w:eastAsia="Times New Roman" w:hAnsi="Times New Roman" w:cs="Times New Roman"/>
          <w:i w:val="0"/>
          <w:color w:val="000000"/>
        </w:rPr>
        <w:lastRenderedPageBreak/>
        <w:t>Perancangan Representasi Persistensi Kelas</w:t>
      </w:r>
      <w:bookmarkEnd w:id="90"/>
    </w:p>
    <w:p w14:paraId="63EF2E52" w14:textId="04D1894F" w:rsidR="00E761C5" w:rsidRPr="007A5255" w:rsidRDefault="00E761C5" w:rsidP="00E761C5">
      <w:pPr>
        <w:ind w:left="576"/>
        <w:rPr>
          <w:sz w:val="24"/>
          <w:szCs w:val="24"/>
        </w:rPr>
      </w:pPr>
    </w:p>
    <w:p w14:paraId="758D53BE" w14:textId="12EC5638" w:rsidR="00E761C5" w:rsidRPr="007A5255" w:rsidRDefault="00E761C5" w:rsidP="00E761C5">
      <w:pPr>
        <w:ind w:left="576"/>
        <w:rPr>
          <w:sz w:val="24"/>
          <w:szCs w:val="24"/>
        </w:rPr>
      </w:pPr>
      <w:r w:rsidRPr="007A5255">
        <w:rPr>
          <w:sz w:val="24"/>
          <w:szCs w:val="24"/>
        </w:rPr>
        <w:t>Berikut adalah Perancan</w:t>
      </w:r>
      <w:r w:rsidR="00907B45" w:rsidRPr="007A5255">
        <w:rPr>
          <w:sz w:val="24"/>
          <w:szCs w:val="24"/>
        </w:rPr>
        <w:t>gan Persistensi Kelas:</w:t>
      </w:r>
    </w:p>
    <w:p w14:paraId="24A088C1" w14:textId="77777777" w:rsidR="00CA51A5" w:rsidRPr="007A5255" w:rsidRDefault="00CA51A5">
      <w:pPr>
        <w:spacing w:line="276" w:lineRule="auto"/>
        <w:jc w:val="both"/>
        <w:rPr>
          <w:sz w:val="24"/>
          <w:szCs w:val="24"/>
        </w:rPr>
      </w:pPr>
    </w:p>
    <w:p w14:paraId="3DAB1AC5" w14:textId="77777777" w:rsidR="00CA51A5" w:rsidRPr="007A5255" w:rsidRDefault="00F81A89">
      <w:pPr>
        <w:spacing w:line="276" w:lineRule="auto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Skema Relasi</w:t>
      </w:r>
      <w:bookmarkStart w:id="91" w:name="_GoBack"/>
      <w:bookmarkEnd w:id="91"/>
    </w:p>
    <w:p w14:paraId="682EDC6B" w14:textId="5EDD2896" w:rsidR="00CA51A5" w:rsidRPr="007A5255" w:rsidRDefault="00CA51A5">
      <w:pPr>
        <w:spacing w:line="276" w:lineRule="auto"/>
        <w:jc w:val="both"/>
        <w:rPr>
          <w:sz w:val="24"/>
          <w:szCs w:val="24"/>
        </w:rPr>
      </w:pPr>
    </w:p>
    <w:p w14:paraId="2C77B26C" w14:textId="11889A5A" w:rsidR="00D43297" w:rsidRPr="007A5255" w:rsidRDefault="00D43297" w:rsidP="00D43297">
      <w:pPr>
        <w:pStyle w:val="Caption"/>
        <w:jc w:val="center"/>
        <w:rPr>
          <w:sz w:val="24"/>
          <w:szCs w:val="24"/>
        </w:rPr>
      </w:pPr>
      <w:bookmarkStart w:id="92" w:name="_Toc7439822"/>
      <w:proofErr w:type="gramStart"/>
      <w:r w:rsidRPr="007A5255">
        <w:rPr>
          <w:sz w:val="24"/>
          <w:szCs w:val="24"/>
        </w:rPr>
        <w:t xml:space="preserve">Gambar  </w:t>
      </w:r>
      <w:r w:rsidR="001337F3" w:rsidRPr="007A5255">
        <w:rPr>
          <w:sz w:val="24"/>
          <w:szCs w:val="24"/>
        </w:rPr>
        <w:t>27</w:t>
      </w:r>
      <w:proofErr w:type="gramEnd"/>
      <w:r w:rsidRPr="007A5255">
        <w:rPr>
          <w:sz w:val="24"/>
          <w:szCs w:val="24"/>
        </w:rPr>
        <w:t>.Skema Relasi</w:t>
      </w:r>
      <w:bookmarkEnd w:id="92"/>
    </w:p>
    <w:p w14:paraId="68CAE171" w14:textId="77777777" w:rsidR="00CA51A5" w:rsidRPr="007A5255" w:rsidRDefault="00CA51A5">
      <w:pPr>
        <w:spacing w:line="276" w:lineRule="auto"/>
        <w:jc w:val="both"/>
        <w:rPr>
          <w:sz w:val="24"/>
          <w:szCs w:val="24"/>
        </w:rPr>
      </w:pPr>
    </w:p>
    <w:p w14:paraId="4A378D75" w14:textId="77777777" w:rsidR="00CA51A5" w:rsidRPr="007A5255" w:rsidRDefault="00CA51A5">
      <w:pPr>
        <w:spacing w:line="276" w:lineRule="auto"/>
        <w:jc w:val="both"/>
        <w:rPr>
          <w:sz w:val="24"/>
          <w:szCs w:val="24"/>
        </w:rPr>
      </w:pPr>
    </w:p>
    <w:p w14:paraId="4EDF9930" w14:textId="77777777" w:rsidR="0021140B" w:rsidRPr="007A5255" w:rsidRDefault="0021140B">
      <w:pPr>
        <w:rPr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503AA070" w14:textId="22451266" w:rsidR="00CA51A5" w:rsidRPr="007A5255" w:rsidRDefault="00F81A89">
      <w:pPr>
        <w:spacing w:line="276" w:lineRule="auto"/>
        <w:jc w:val="both"/>
        <w:rPr>
          <w:sz w:val="24"/>
          <w:szCs w:val="24"/>
        </w:rPr>
      </w:pPr>
      <w:r w:rsidRPr="007A5255">
        <w:rPr>
          <w:sz w:val="24"/>
          <w:szCs w:val="24"/>
        </w:rPr>
        <w:lastRenderedPageBreak/>
        <w:t>Struktur Tabel</w:t>
      </w:r>
    </w:p>
    <w:p w14:paraId="03BB893C" w14:textId="77777777" w:rsidR="003417F6" w:rsidRDefault="003417F6" w:rsidP="003417F6">
      <w:pPr>
        <w:jc w:val="both"/>
        <w:rPr>
          <w:lang w:val="en-ID"/>
        </w:rPr>
      </w:pPr>
      <w:bookmarkStart w:id="93" w:name="_Toc7440855"/>
    </w:p>
    <w:p w14:paraId="4C8C77FF" w14:textId="77777777" w:rsidR="003417F6" w:rsidRPr="00F12926" w:rsidRDefault="003417F6" w:rsidP="003417F6">
      <w:pPr>
        <w:pStyle w:val="ListParagraph"/>
        <w:numPr>
          <w:ilvl w:val="5"/>
          <w:numId w:val="4"/>
        </w:numPr>
        <w:spacing w:line="276" w:lineRule="auto"/>
        <w:ind w:left="284"/>
        <w:jc w:val="both"/>
        <w:rPr>
          <w:lang w:val="en-ID"/>
        </w:rPr>
      </w:pPr>
      <w:r>
        <w:rPr>
          <w:lang w:val="en-ID"/>
        </w:rPr>
        <w:t>Tabel Pelanggan</w:t>
      </w:r>
    </w:p>
    <w:p w14:paraId="43E44A21" w14:textId="77777777" w:rsidR="003417F6" w:rsidRPr="00B947C8" w:rsidRDefault="003417F6" w:rsidP="003417F6">
      <w:pPr>
        <w:jc w:val="both"/>
        <w:rPr>
          <w:lang w:val="en-ID"/>
        </w:rPr>
      </w:pPr>
    </w:p>
    <w:tbl>
      <w:tblPr>
        <w:tblW w:w="9080" w:type="dxa"/>
        <w:tblInd w:w="113" w:type="dxa"/>
        <w:tblLook w:val="04A0" w:firstRow="1" w:lastRow="0" w:firstColumn="1" w:lastColumn="0" w:noHBand="0" w:noVBand="1"/>
      </w:tblPr>
      <w:tblGrid>
        <w:gridCol w:w="1920"/>
        <w:gridCol w:w="1380"/>
        <w:gridCol w:w="1360"/>
        <w:gridCol w:w="4420"/>
      </w:tblGrid>
      <w:tr w:rsidR="003417F6" w:rsidRPr="00B947C8" w14:paraId="0EDEB8A3" w14:textId="77777777" w:rsidTr="00F05F5D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FC9B52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Nama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DF6FA2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 xml:space="preserve">Tipe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CA6156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Panjang</w:t>
            </w:r>
          </w:p>
        </w:tc>
        <w:tc>
          <w:tcPr>
            <w:tcW w:w="4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04DEA9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Keterangan</w:t>
            </w:r>
          </w:p>
        </w:tc>
      </w:tr>
      <w:tr w:rsidR="003417F6" w:rsidRPr="00B947C8" w14:paraId="2DBECBC4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5E0462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nama_cust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ADBCC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F03CB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B13EB0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nama </w:t>
            </w:r>
            <w:r>
              <w:rPr>
                <w:color w:val="000000"/>
                <w:lang w:val="en-ID"/>
              </w:rPr>
              <w:t>pelanggan</w:t>
            </w:r>
          </w:p>
        </w:tc>
      </w:tr>
      <w:tr w:rsidR="003417F6" w:rsidRPr="00B947C8" w14:paraId="6BF57543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BF247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d_cust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AA399F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192EE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1E8C33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primary key dari </w:t>
            </w:r>
            <w:r>
              <w:rPr>
                <w:color w:val="000000"/>
                <w:lang w:val="en-ID"/>
              </w:rPr>
              <w:t>pelanggan</w:t>
            </w:r>
          </w:p>
        </w:tc>
      </w:tr>
      <w:tr w:rsidR="003417F6" w:rsidRPr="00B947C8" w14:paraId="5275C9A4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A08B64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no_telp_cust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06581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12C81A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9356CC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nomor telepon </w:t>
            </w:r>
            <w:r>
              <w:rPr>
                <w:color w:val="000000"/>
                <w:lang w:val="en-ID"/>
              </w:rPr>
              <w:t>pelanggan</w:t>
            </w:r>
          </w:p>
        </w:tc>
      </w:tr>
      <w:tr w:rsidR="003417F6" w:rsidRPr="00B947C8" w14:paraId="017CFB23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58A66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passwor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B1B29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DBEE6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015093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</w:t>
            </w:r>
            <w:r>
              <w:rPr>
                <w:color w:val="000000"/>
                <w:lang w:val="en-ID"/>
              </w:rPr>
              <w:t>password</w:t>
            </w:r>
          </w:p>
        </w:tc>
      </w:tr>
    </w:tbl>
    <w:p w14:paraId="32BB1820" w14:textId="77777777" w:rsidR="003417F6" w:rsidRDefault="003417F6" w:rsidP="003417F6">
      <w:pPr>
        <w:jc w:val="both"/>
        <w:rPr>
          <w:lang w:val="en-ID"/>
        </w:rPr>
      </w:pPr>
    </w:p>
    <w:p w14:paraId="4E99561F" w14:textId="77777777" w:rsidR="003417F6" w:rsidRPr="00F12926" w:rsidRDefault="003417F6" w:rsidP="003417F6">
      <w:pPr>
        <w:pStyle w:val="ListParagraph"/>
        <w:numPr>
          <w:ilvl w:val="2"/>
          <w:numId w:val="4"/>
        </w:numPr>
        <w:spacing w:line="276" w:lineRule="auto"/>
        <w:ind w:left="284"/>
        <w:jc w:val="both"/>
        <w:rPr>
          <w:lang w:val="en-ID"/>
        </w:rPr>
      </w:pPr>
      <w:r>
        <w:rPr>
          <w:lang w:val="en-ID"/>
        </w:rPr>
        <w:t>Tabel Kurir</w:t>
      </w:r>
    </w:p>
    <w:p w14:paraId="6B89C813" w14:textId="77777777" w:rsidR="003417F6" w:rsidRDefault="003417F6" w:rsidP="003417F6">
      <w:pPr>
        <w:jc w:val="both"/>
        <w:rPr>
          <w:lang w:val="en-ID"/>
        </w:rPr>
      </w:pPr>
    </w:p>
    <w:tbl>
      <w:tblPr>
        <w:tblW w:w="9080" w:type="dxa"/>
        <w:tblInd w:w="113" w:type="dxa"/>
        <w:tblLook w:val="04A0" w:firstRow="1" w:lastRow="0" w:firstColumn="1" w:lastColumn="0" w:noHBand="0" w:noVBand="1"/>
      </w:tblPr>
      <w:tblGrid>
        <w:gridCol w:w="1920"/>
        <w:gridCol w:w="1380"/>
        <w:gridCol w:w="1360"/>
        <w:gridCol w:w="4420"/>
      </w:tblGrid>
      <w:tr w:rsidR="003417F6" w:rsidRPr="00B947C8" w14:paraId="26389C97" w14:textId="77777777" w:rsidTr="00F05F5D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CD7D23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Nama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6617C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 xml:space="preserve">Tipe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16AD9D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Panjang</w:t>
            </w:r>
          </w:p>
        </w:tc>
        <w:tc>
          <w:tcPr>
            <w:tcW w:w="4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F1229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Keterangan</w:t>
            </w:r>
          </w:p>
        </w:tc>
      </w:tr>
      <w:tr w:rsidR="003417F6" w:rsidRPr="00B947C8" w14:paraId="61C2BD21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DC23B2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nama_kuri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25182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0DCD02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E850B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menyimpan nama kurir</w:t>
            </w:r>
          </w:p>
        </w:tc>
      </w:tr>
      <w:tr w:rsidR="003417F6" w:rsidRPr="00B947C8" w14:paraId="5679B6BA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DE756E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d_kuri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4BB9A8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E1A74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E9A55E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primary key dari kurir</w:t>
            </w:r>
          </w:p>
        </w:tc>
      </w:tr>
      <w:tr w:rsidR="003417F6" w:rsidRPr="00B947C8" w14:paraId="1515A3FF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3E486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passwor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2B230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A962E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04C22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</w:t>
            </w:r>
            <w:r>
              <w:rPr>
                <w:color w:val="000000"/>
                <w:lang w:val="en-ID"/>
              </w:rPr>
              <w:t>password</w:t>
            </w:r>
          </w:p>
        </w:tc>
      </w:tr>
      <w:tr w:rsidR="003417F6" w:rsidRPr="00B947C8" w14:paraId="031724AA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4139FC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no_telp_kurir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A7C46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5E497F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64C3B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menyimpan nomor telepon kurir</w:t>
            </w:r>
          </w:p>
        </w:tc>
      </w:tr>
    </w:tbl>
    <w:p w14:paraId="29E64E33" w14:textId="77777777" w:rsidR="003417F6" w:rsidRDefault="003417F6" w:rsidP="003417F6">
      <w:pPr>
        <w:jc w:val="both"/>
        <w:rPr>
          <w:lang w:val="en-ID"/>
        </w:rPr>
      </w:pPr>
    </w:p>
    <w:p w14:paraId="0352B61A" w14:textId="77777777" w:rsidR="003417F6" w:rsidRPr="00F12926" w:rsidRDefault="003417F6" w:rsidP="003417F6">
      <w:pPr>
        <w:pStyle w:val="ListParagraph"/>
        <w:numPr>
          <w:ilvl w:val="2"/>
          <w:numId w:val="4"/>
        </w:numPr>
        <w:spacing w:line="276" w:lineRule="auto"/>
        <w:ind w:left="284"/>
        <w:jc w:val="both"/>
        <w:rPr>
          <w:lang w:val="en-ID"/>
        </w:rPr>
      </w:pPr>
      <w:r>
        <w:rPr>
          <w:lang w:val="en-ID"/>
        </w:rPr>
        <w:t>Tabel Penyedia Jasa Laundry</w:t>
      </w:r>
    </w:p>
    <w:p w14:paraId="1720B713" w14:textId="77777777" w:rsidR="003417F6" w:rsidRDefault="003417F6" w:rsidP="003417F6">
      <w:pPr>
        <w:jc w:val="both"/>
        <w:rPr>
          <w:lang w:val="en-ID"/>
        </w:rPr>
      </w:pPr>
    </w:p>
    <w:tbl>
      <w:tblPr>
        <w:tblW w:w="9080" w:type="dxa"/>
        <w:tblInd w:w="113" w:type="dxa"/>
        <w:tblLook w:val="04A0" w:firstRow="1" w:lastRow="0" w:firstColumn="1" w:lastColumn="0" w:noHBand="0" w:noVBand="1"/>
      </w:tblPr>
      <w:tblGrid>
        <w:gridCol w:w="1920"/>
        <w:gridCol w:w="1380"/>
        <w:gridCol w:w="1360"/>
        <w:gridCol w:w="4420"/>
      </w:tblGrid>
      <w:tr w:rsidR="003417F6" w:rsidRPr="00B947C8" w14:paraId="12B3518E" w14:textId="77777777" w:rsidTr="00F05F5D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1C0D26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Nama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152F5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 xml:space="preserve">Tipe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4846EA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Panjang</w:t>
            </w:r>
          </w:p>
        </w:tc>
        <w:tc>
          <w:tcPr>
            <w:tcW w:w="4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D5448A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Keterangan</w:t>
            </w:r>
          </w:p>
        </w:tc>
      </w:tr>
      <w:tr w:rsidR="003417F6" w:rsidRPr="00B947C8" w14:paraId="433F8A07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C6BF6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nama_laundry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D678C3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393BF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0E75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menyimpan nama laundry</w:t>
            </w:r>
          </w:p>
        </w:tc>
      </w:tr>
      <w:tr w:rsidR="003417F6" w:rsidRPr="00B947C8" w14:paraId="0BDB164A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9EFB1E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d_laundry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14A02A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14540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A617F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primary key dari laundry</w:t>
            </w:r>
          </w:p>
        </w:tc>
      </w:tr>
      <w:tr w:rsidR="003417F6" w:rsidRPr="00B947C8" w14:paraId="69D63310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F2BD7E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password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5C75D8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1CF0B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077F1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</w:t>
            </w:r>
            <w:r>
              <w:rPr>
                <w:color w:val="000000"/>
                <w:lang w:val="en-ID"/>
              </w:rPr>
              <w:t>password</w:t>
            </w:r>
          </w:p>
        </w:tc>
      </w:tr>
    </w:tbl>
    <w:p w14:paraId="5971EDD6" w14:textId="77777777" w:rsidR="003417F6" w:rsidRDefault="003417F6" w:rsidP="003417F6">
      <w:pPr>
        <w:jc w:val="both"/>
        <w:rPr>
          <w:lang w:val="en-ID"/>
        </w:rPr>
      </w:pPr>
    </w:p>
    <w:p w14:paraId="02BE22B5" w14:textId="77777777" w:rsidR="003417F6" w:rsidRPr="00F12926" w:rsidRDefault="003417F6" w:rsidP="003417F6">
      <w:pPr>
        <w:pStyle w:val="ListParagraph"/>
        <w:numPr>
          <w:ilvl w:val="2"/>
          <w:numId w:val="4"/>
        </w:numPr>
        <w:spacing w:line="276" w:lineRule="auto"/>
        <w:ind w:left="284"/>
        <w:jc w:val="both"/>
        <w:rPr>
          <w:lang w:val="en-ID"/>
        </w:rPr>
      </w:pPr>
      <w:r>
        <w:rPr>
          <w:lang w:val="en-ID"/>
        </w:rPr>
        <w:t>Tabel Nota</w:t>
      </w:r>
    </w:p>
    <w:p w14:paraId="534625D0" w14:textId="77777777" w:rsidR="003417F6" w:rsidRDefault="003417F6" w:rsidP="003417F6">
      <w:pPr>
        <w:jc w:val="both"/>
        <w:rPr>
          <w:lang w:val="en-ID"/>
        </w:rPr>
      </w:pPr>
    </w:p>
    <w:tbl>
      <w:tblPr>
        <w:tblW w:w="9080" w:type="dxa"/>
        <w:tblInd w:w="113" w:type="dxa"/>
        <w:tblLook w:val="04A0" w:firstRow="1" w:lastRow="0" w:firstColumn="1" w:lastColumn="0" w:noHBand="0" w:noVBand="1"/>
      </w:tblPr>
      <w:tblGrid>
        <w:gridCol w:w="1920"/>
        <w:gridCol w:w="1380"/>
        <w:gridCol w:w="1360"/>
        <w:gridCol w:w="4420"/>
      </w:tblGrid>
      <w:tr w:rsidR="003417F6" w:rsidRPr="00B947C8" w14:paraId="2C9D7724" w14:textId="77777777" w:rsidTr="00F05F5D">
        <w:trPr>
          <w:trHeight w:val="300"/>
        </w:trPr>
        <w:tc>
          <w:tcPr>
            <w:tcW w:w="19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56EE9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Nama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1CC306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 xml:space="preserve">Tipe 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2A9FB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Panjang</w:t>
            </w:r>
          </w:p>
        </w:tc>
        <w:tc>
          <w:tcPr>
            <w:tcW w:w="4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EFABC5" w14:textId="77777777" w:rsidR="003417F6" w:rsidRPr="00B947C8" w:rsidRDefault="003417F6" w:rsidP="00F05F5D">
            <w:pPr>
              <w:rPr>
                <w:b/>
                <w:bCs/>
                <w:color w:val="000000"/>
                <w:lang w:val="en-ID"/>
              </w:rPr>
            </w:pPr>
            <w:r w:rsidRPr="00B947C8">
              <w:rPr>
                <w:b/>
                <w:bCs/>
                <w:color w:val="000000"/>
                <w:lang w:val="en-ID"/>
              </w:rPr>
              <w:t>Keterangan</w:t>
            </w:r>
          </w:p>
        </w:tc>
      </w:tr>
      <w:tr w:rsidR="003417F6" w:rsidRPr="00B947C8" w14:paraId="37EF015D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05A00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jumlah_laundry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B97523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doubl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F8FF7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2BED0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 xml:space="preserve">menyimpan jumlah laundry </w:t>
            </w:r>
            <w:r>
              <w:rPr>
                <w:color w:val="000000"/>
                <w:lang w:val="en-ID"/>
              </w:rPr>
              <w:t>pelanggan</w:t>
            </w:r>
          </w:p>
        </w:tc>
      </w:tr>
      <w:tr w:rsidR="003417F6" w:rsidRPr="00B947C8" w14:paraId="338421E6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14116B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biaya_laundry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ED1E66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in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3F171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425358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menyimpan total biaya laundry</w:t>
            </w:r>
          </w:p>
        </w:tc>
      </w:tr>
      <w:tr w:rsidR="003417F6" w:rsidRPr="00B947C8" w14:paraId="7355FA30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5409B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kode_transaksi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5C6229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E8F70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1C602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primary key dari transaksi</w:t>
            </w:r>
          </w:p>
        </w:tc>
      </w:tr>
      <w:tr w:rsidR="003417F6" w:rsidRPr="00B947C8" w14:paraId="20B7DC53" w14:textId="77777777" w:rsidTr="00F05F5D">
        <w:trPr>
          <w:trHeight w:val="300"/>
        </w:trPr>
        <w:tc>
          <w:tcPr>
            <w:tcW w:w="19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6BFDDF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kode_pesanan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F7265B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varcha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762CE" w14:textId="77777777" w:rsidR="003417F6" w:rsidRPr="00B947C8" w:rsidRDefault="003417F6" w:rsidP="00F05F5D">
            <w:pPr>
              <w:jc w:val="right"/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20</w:t>
            </w:r>
          </w:p>
        </w:tc>
        <w:tc>
          <w:tcPr>
            <w:tcW w:w="4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62220" w14:textId="77777777" w:rsidR="003417F6" w:rsidRPr="00B947C8" w:rsidRDefault="003417F6" w:rsidP="00F05F5D">
            <w:pPr>
              <w:rPr>
                <w:color w:val="000000"/>
                <w:lang w:val="en-ID"/>
              </w:rPr>
            </w:pPr>
            <w:r w:rsidRPr="00B947C8">
              <w:rPr>
                <w:color w:val="000000"/>
                <w:lang w:val="en-ID"/>
              </w:rPr>
              <w:t>primary key dari pesanan</w:t>
            </w:r>
          </w:p>
        </w:tc>
      </w:tr>
    </w:tbl>
    <w:p w14:paraId="488C268E" w14:textId="77777777" w:rsidR="003417F6" w:rsidRPr="00B947C8" w:rsidRDefault="003417F6" w:rsidP="003417F6">
      <w:pPr>
        <w:jc w:val="both"/>
        <w:rPr>
          <w:lang w:val="en-ID"/>
        </w:rPr>
      </w:pPr>
    </w:p>
    <w:p w14:paraId="3338FBB0" w14:textId="77777777" w:rsidR="003417F6" w:rsidRDefault="003417F6" w:rsidP="00E60D43">
      <w:pPr>
        <w:pStyle w:val="Caption"/>
        <w:jc w:val="center"/>
        <w:rPr>
          <w:sz w:val="24"/>
          <w:szCs w:val="24"/>
        </w:rPr>
      </w:pPr>
    </w:p>
    <w:p w14:paraId="66ADD967" w14:textId="7517F5AE" w:rsidR="00CA51A5" w:rsidRPr="007A5255" w:rsidRDefault="00E60D43" w:rsidP="00E60D43">
      <w:pPr>
        <w:pStyle w:val="Caption"/>
        <w:jc w:val="center"/>
        <w:rPr>
          <w:sz w:val="24"/>
          <w:szCs w:val="24"/>
        </w:rPr>
      </w:pPr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7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Struktur Tabel</w:t>
      </w:r>
      <w:bookmarkEnd w:id="93"/>
    </w:p>
    <w:p w14:paraId="367A2108" w14:textId="77777777" w:rsidR="00CA51A5" w:rsidRPr="007A5255" w:rsidRDefault="00CA51A5">
      <w:pPr>
        <w:rPr>
          <w:i/>
          <w:color w:val="000000"/>
          <w:sz w:val="24"/>
          <w:szCs w:val="24"/>
        </w:rPr>
      </w:pPr>
    </w:p>
    <w:p w14:paraId="0651F6DE" w14:textId="77777777" w:rsidR="00CA51A5" w:rsidRPr="007A5255" w:rsidRDefault="00F81A89">
      <w:pPr>
        <w:rPr>
          <w:i/>
          <w:color w:val="000000"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117856A7" w14:textId="77777777" w:rsidR="00CA51A5" w:rsidRPr="007A5255" w:rsidRDefault="00F81A89">
      <w:pPr>
        <w:pStyle w:val="Heading1"/>
        <w:numPr>
          <w:ilvl w:val="0"/>
          <w:numId w:val="2"/>
        </w:numPr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94" w:name="_Toc7443895"/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MATRIKS KERUNUTAN</w:t>
      </w:r>
      <w:bookmarkEnd w:id="94"/>
    </w:p>
    <w:p w14:paraId="50A0FA64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rPr>
          <w:i/>
          <w:sz w:val="24"/>
          <w:szCs w:val="24"/>
        </w:rPr>
      </w:pPr>
    </w:p>
    <w:p w14:paraId="4AB2B13C" w14:textId="77777777" w:rsidR="00CA51A5" w:rsidRPr="007A5255" w:rsidRDefault="00CA51A5">
      <w:pPr>
        <w:pBdr>
          <w:top w:val="nil"/>
          <w:left w:val="nil"/>
          <w:bottom w:val="nil"/>
          <w:right w:val="nil"/>
          <w:between w:val="nil"/>
        </w:pBdr>
        <w:rPr>
          <w:i/>
          <w:sz w:val="24"/>
          <w:szCs w:val="24"/>
        </w:rPr>
      </w:pPr>
    </w:p>
    <w:p w14:paraId="44461BA5" w14:textId="77777777" w:rsidR="00CA51A5" w:rsidRPr="007A5255" w:rsidRDefault="00CA51A5">
      <w:pPr>
        <w:rPr>
          <w:sz w:val="24"/>
          <w:szCs w:val="24"/>
        </w:rPr>
      </w:pPr>
    </w:p>
    <w:tbl>
      <w:tblPr>
        <w:tblStyle w:val="ad"/>
        <w:tblW w:w="9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539"/>
        <w:gridCol w:w="3876"/>
        <w:gridCol w:w="2692"/>
      </w:tblGrid>
      <w:tr w:rsidR="00CA51A5" w:rsidRPr="007A5255" w14:paraId="28D0D87F" w14:textId="77777777" w:rsidTr="00E761C5">
        <w:trPr>
          <w:trHeight w:val="282"/>
        </w:trPr>
        <w:tc>
          <w:tcPr>
            <w:tcW w:w="2539" w:type="dxa"/>
          </w:tcPr>
          <w:p w14:paraId="509F6268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Requirement</w:t>
            </w:r>
          </w:p>
        </w:tc>
        <w:tc>
          <w:tcPr>
            <w:tcW w:w="3876" w:type="dxa"/>
          </w:tcPr>
          <w:p w14:paraId="0D8F04FA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Usecase Terkait</w:t>
            </w:r>
          </w:p>
        </w:tc>
        <w:tc>
          <w:tcPr>
            <w:tcW w:w="2692" w:type="dxa"/>
          </w:tcPr>
          <w:p w14:paraId="42BEB274" w14:textId="77777777" w:rsidR="00CA51A5" w:rsidRPr="007A5255" w:rsidRDefault="00F81A89">
            <w:pPr>
              <w:rPr>
                <w:b/>
                <w:sz w:val="24"/>
                <w:szCs w:val="24"/>
              </w:rPr>
            </w:pPr>
            <w:r w:rsidRPr="007A5255">
              <w:rPr>
                <w:b/>
                <w:sz w:val="24"/>
                <w:szCs w:val="24"/>
              </w:rPr>
              <w:t>Kelas</w:t>
            </w:r>
          </w:p>
        </w:tc>
      </w:tr>
      <w:tr w:rsidR="00CA51A5" w:rsidRPr="007A5255" w14:paraId="1B337F12" w14:textId="77777777" w:rsidTr="00E761C5">
        <w:trPr>
          <w:trHeight w:val="282"/>
        </w:trPr>
        <w:tc>
          <w:tcPr>
            <w:tcW w:w="2539" w:type="dxa"/>
          </w:tcPr>
          <w:p w14:paraId="6F0E3722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1</w:t>
            </w:r>
          </w:p>
        </w:tc>
        <w:tc>
          <w:tcPr>
            <w:tcW w:w="3876" w:type="dxa"/>
          </w:tcPr>
          <w:p w14:paraId="0F65F9A2" w14:textId="7626420C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Use Case </w:t>
            </w:r>
            <w:r w:rsidR="00810ABB" w:rsidRPr="007A5255">
              <w:rPr>
                <w:i/>
                <w:sz w:val="24"/>
                <w:szCs w:val="24"/>
              </w:rPr>
              <w:t>Input</w:t>
            </w:r>
            <w:r w:rsidRPr="007A5255">
              <w:rPr>
                <w:sz w:val="24"/>
                <w:szCs w:val="24"/>
              </w:rPr>
              <w:t xml:space="preserve"> Pakaian</w:t>
            </w:r>
          </w:p>
        </w:tc>
        <w:tc>
          <w:tcPr>
            <w:tcW w:w="2692" w:type="dxa"/>
          </w:tcPr>
          <w:p w14:paraId="56266D14" w14:textId="625D7655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</w:t>
            </w:r>
            <w:r w:rsidR="00810ABB" w:rsidRPr="007A5255">
              <w:rPr>
                <w:i/>
                <w:sz w:val="24"/>
                <w:szCs w:val="24"/>
              </w:rPr>
              <w:t>Input</w:t>
            </w:r>
            <w:r w:rsidRPr="007A5255">
              <w:rPr>
                <w:sz w:val="24"/>
                <w:szCs w:val="24"/>
              </w:rPr>
              <w:t>Pakaian</w:t>
            </w:r>
          </w:p>
        </w:tc>
      </w:tr>
      <w:tr w:rsidR="00CA51A5" w:rsidRPr="007A5255" w14:paraId="5BCEDE93" w14:textId="77777777" w:rsidTr="00E761C5">
        <w:trPr>
          <w:trHeight w:val="282"/>
        </w:trPr>
        <w:tc>
          <w:tcPr>
            <w:tcW w:w="2539" w:type="dxa"/>
          </w:tcPr>
          <w:p w14:paraId="219E911C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2</w:t>
            </w:r>
          </w:p>
        </w:tc>
        <w:tc>
          <w:tcPr>
            <w:tcW w:w="3876" w:type="dxa"/>
          </w:tcPr>
          <w:p w14:paraId="5B31A228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Use Case Beri Ulasan</w:t>
            </w:r>
          </w:p>
        </w:tc>
        <w:tc>
          <w:tcPr>
            <w:tcW w:w="2692" w:type="dxa"/>
          </w:tcPr>
          <w:p w14:paraId="1A26C135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giveRating</w:t>
            </w:r>
          </w:p>
        </w:tc>
      </w:tr>
      <w:tr w:rsidR="00CA51A5" w:rsidRPr="007A5255" w14:paraId="58D69A6E" w14:textId="77777777" w:rsidTr="00E761C5">
        <w:trPr>
          <w:trHeight w:val="282"/>
        </w:trPr>
        <w:tc>
          <w:tcPr>
            <w:tcW w:w="2539" w:type="dxa"/>
          </w:tcPr>
          <w:p w14:paraId="2A3DA2D1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3</w:t>
            </w:r>
          </w:p>
        </w:tc>
        <w:tc>
          <w:tcPr>
            <w:tcW w:w="3876" w:type="dxa"/>
          </w:tcPr>
          <w:p w14:paraId="199BF79B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Use Case Cetak Nota</w:t>
            </w:r>
          </w:p>
        </w:tc>
        <w:tc>
          <w:tcPr>
            <w:tcW w:w="2692" w:type="dxa"/>
          </w:tcPr>
          <w:p w14:paraId="0F76BA52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printNota</w:t>
            </w:r>
          </w:p>
        </w:tc>
      </w:tr>
      <w:tr w:rsidR="00CA51A5" w:rsidRPr="007A5255" w14:paraId="4140FB32" w14:textId="77777777" w:rsidTr="00E761C5">
        <w:trPr>
          <w:trHeight w:val="282"/>
        </w:trPr>
        <w:tc>
          <w:tcPr>
            <w:tcW w:w="2539" w:type="dxa"/>
          </w:tcPr>
          <w:p w14:paraId="3BEF421B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4</w:t>
            </w:r>
          </w:p>
        </w:tc>
        <w:tc>
          <w:tcPr>
            <w:tcW w:w="3876" w:type="dxa"/>
          </w:tcPr>
          <w:p w14:paraId="64C7DEF9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Use Case Pembayaran</w:t>
            </w:r>
          </w:p>
        </w:tc>
        <w:tc>
          <w:tcPr>
            <w:tcW w:w="2692" w:type="dxa"/>
          </w:tcPr>
          <w:p w14:paraId="62C1D623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ePayment</w:t>
            </w:r>
          </w:p>
        </w:tc>
      </w:tr>
      <w:tr w:rsidR="00CA51A5" w:rsidRPr="007A5255" w14:paraId="0E97BDE3" w14:textId="77777777" w:rsidTr="00E761C5">
        <w:trPr>
          <w:trHeight w:val="269"/>
        </w:trPr>
        <w:tc>
          <w:tcPr>
            <w:tcW w:w="2539" w:type="dxa"/>
          </w:tcPr>
          <w:p w14:paraId="74F17804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5</w:t>
            </w:r>
          </w:p>
        </w:tc>
        <w:tc>
          <w:tcPr>
            <w:tcW w:w="3876" w:type="dxa"/>
          </w:tcPr>
          <w:p w14:paraId="6E961CE6" w14:textId="77777777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Use Case </w:t>
            </w:r>
            <w:r w:rsidR="004F6B22" w:rsidRPr="007A5255">
              <w:rPr>
                <w:sz w:val="24"/>
                <w:szCs w:val="24"/>
              </w:rPr>
              <w:t>Langganan</w:t>
            </w:r>
          </w:p>
        </w:tc>
        <w:tc>
          <w:tcPr>
            <w:tcW w:w="2692" w:type="dxa"/>
          </w:tcPr>
          <w:p w14:paraId="0FDF8FAE" w14:textId="25D8E475" w:rsidR="00CA51A5" w:rsidRPr="007A5255" w:rsidRDefault="00F81A89">
            <w:pPr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View_toko</w:t>
            </w:r>
            <w:r w:rsidR="00810ABB" w:rsidRPr="007A5255">
              <w:rPr>
                <w:i/>
                <w:sz w:val="24"/>
                <w:szCs w:val="24"/>
              </w:rPr>
              <w:t>Laundry</w:t>
            </w:r>
          </w:p>
        </w:tc>
      </w:tr>
    </w:tbl>
    <w:p w14:paraId="6E5C5F5D" w14:textId="05B6F0C0" w:rsidR="00CA51A5" w:rsidRPr="007A5255" w:rsidRDefault="00E60D43" w:rsidP="00E60D43">
      <w:pPr>
        <w:pStyle w:val="Caption"/>
        <w:jc w:val="center"/>
        <w:rPr>
          <w:i w:val="0"/>
          <w:color w:val="000000"/>
          <w:sz w:val="24"/>
          <w:szCs w:val="24"/>
        </w:rPr>
      </w:pPr>
      <w:bookmarkStart w:id="95" w:name="_Toc7440856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8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Matriks Kerunutan</w:t>
      </w:r>
      <w:bookmarkEnd w:id="95"/>
    </w:p>
    <w:p w14:paraId="68C371F0" w14:textId="77777777" w:rsidR="00CA51A5" w:rsidRPr="007A5255" w:rsidRDefault="00CA51A5">
      <w:pPr>
        <w:pStyle w:val="Title"/>
        <w:jc w:val="left"/>
        <w:rPr>
          <w:rFonts w:ascii="Times New Roman" w:eastAsia="Times New Roman" w:hAnsi="Times New Roman" w:cs="Times New Roman"/>
          <w:sz w:val="24"/>
          <w:szCs w:val="24"/>
        </w:rPr>
      </w:pPr>
    </w:p>
    <w:p w14:paraId="2CF6E778" w14:textId="77777777" w:rsidR="00CA51A5" w:rsidRPr="007A5255" w:rsidRDefault="00F81A89">
      <w:pPr>
        <w:rPr>
          <w:b/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171AB3EC" w14:textId="77777777" w:rsidR="00CA51A5" w:rsidRPr="007A5255" w:rsidRDefault="00F81A89">
      <w:pPr>
        <w:pStyle w:val="Heading1"/>
        <w:numPr>
          <w:ilvl w:val="0"/>
          <w:numId w:val="2"/>
        </w:numPr>
        <w:jc w:val="center"/>
        <w:rPr>
          <w:rFonts w:ascii="Times New Roman" w:eastAsia="Times New Roman" w:hAnsi="Times New Roman" w:cs="Times New Roman"/>
          <w:sz w:val="24"/>
          <w:szCs w:val="24"/>
        </w:rPr>
      </w:pPr>
      <w:bookmarkStart w:id="96" w:name="_Toc7443896"/>
      <w:r w:rsidRPr="007A5255">
        <w:rPr>
          <w:rFonts w:ascii="Times New Roman" w:eastAsia="Times New Roman" w:hAnsi="Times New Roman" w:cs="Times New Roman"/>
          <w:sz w:val="24"/>
          <w:szCs w:val="24"/>
        </w:rPr>
        <w:lastRenderedPageBreak/>
        <w:t>LAMPIRAN</w:t>
      </w:r>
      <w:bookmarkEnd w:id="96"/>
    </w:p>
    <w:p w14:paraId="76752997" w14:textId="77777777" w:rsidR="00CA51A5" w:rsidRPr="007A5255" w:rsidRDefault="00CA51A5">
      <w:pPr>
        <w:rPr>
          <w:b/>
          <w:sz w:val="24"/>
          <w:szCs w:val="24"/>
        </w:rPr>
      </w:pPr>
    </w:p>
    <w:p w14:paraId="07C9834A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r w:rsidRPr="007A5255">
        <w:rPr>
          <w:rFonts w:ascii="Times New Roman" w:eastAsia="Times New Roman" w:hAnsi="Times New Roman" w:cs="Times New Roman"/>
        </w:rPr>
        <w:t xml:space="preserve"> </w:t>
      </w:r>
      <w:bookmarkStart w:id="97" w:name="_Toc7443897"/>
      <w:r w:rsidRPr="007A5255">
        <w:rPr>
          <w:rFonts w:ascii="Times New Roman" w:eastAsia="Times New Roman" w:hAnsi="Times New Roman" w:cs="Times New Roman"/>
          <w:i w:val="0"/>
        </w:rPr>
        <w:t>Rancangan Lingkungan Implementasi</w:t>
      </w:r>
      <w:bookmarkEnd w:id="97"/>
    </w:p>
    <w:p w14:paraId="1B115371" w14:textId="3026C407" w:rsidR="00CA51A5" w:rsidRPr="007A5255" w:rsidRDefault="00F81A89">
      <w:pPr>
        <w:ind w:firstLine="72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Aplikasi </w:t>
      </w:r>
      <w:r w:rsidR="00810ABB" w:rsidRPr="007A5255">
        <w:rPr>
          <w:i/>
          <w:sz w:val="24"/>
          <w:szCs w:val="24"/>
        </w:rPr>
        <w:t>Laundry-</w:t>
      </w:r>
      <w:proofErr w:type="gramStart"/>
      <w:r w:rsidR="00810ABB" w:rsidRPr="007A5255">
        <w:rPr>
          <w:i/>
          <w:sz w:val="24"/>
          <w:szCs w:val="24"/>
        </w:rPr>
        <w:t>O</w:t>
      </w:r>
      <w:r w:rsidRPr="007A5255">
        <w:rPr>
          <w:i/>
          <w:sz w:val="24"/>
          <w:szCs w:val="24"/>
        </w:rPr>
        <w:t xml:space="preserve"> </w:t>
      </w:r>
      <w:r w:rsidRPr="007A5255">
        <w:rPr>
          <w:sz w:val="24"/>
          <w:szCs w:val="24"/>
        </w:rPr>
        <w:t xml:space="preserve"> berjalan</w:t>
      </w:r>
      <w:proofErr w:type="gramEnd"/>
      <w:r w:rsidRPr="007A5255">
        <w:rPr>
          <w:sz w:val="24"/>
          <w:szCs w:val="24"/>
        </w:rPr>
        <w:t xml:space="preserve"> diatas perangkat keras, seperti:</w:t>
      </w:r>
    </w:p>
    <w:p w14:paraId="02BACE2D" w14:textId="77777777" w:rsidR="00CA51A5" w:rsidRPr="007A5255" w:rsidRDefault="00F81A89">
      <w:pPr>
        <w:ind w:left="720" w:firstLine="28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   1.</w:t>
      </w:r>
      <w:r w:rsidRPr="007A5255">
        <w:rPr>
          <w:sz w:val="24"/>
          <w:szCs w:val="24"/>
        </w:rPr>
        <w:tab/>
        <w:t xml:space="preserve">Laptop atau </w:t>
      </w:r>
      <w:proofErr w:type="gramStart"/>
      <w:r w:rsidRPr="007A5255">
        <w:rPr>
          <w:sz w:val="24"/>
          <w:szCs w:val="24"/>
        </w:rPr>
        <w:t>Komputer :</w:t>
      </w:r>
      <w:proofErr w:type="gramEnd"/>
    </w:p>
    <w:p w14:paraId="538449B2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Intel Pentium 4 2,6 GHz, RAM 512MB.</w:t>
      </w:r>
    </w:p>
    <w:p w14:paraId="150C1819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Harddisk 80 GB.</w:t>
      </w:r>
    </w:p>
    <w:p w14:paraId="0C0526D1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Windows 2003 Server Professional, PHPTriad 2.21, Apache 1.3.23.</w:t>
      </w:r>
    </w:p>
    <w:p w14:paraId="3CAEC816" w14:textId="77777777" w:rsidR="00CA51A5" w:rsidRPr="007A5255" w:rsidRDefault="00F81A89">
      <w:pPr>
        <w:ind w:left="1280" w:hanging="14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2.</w:t>
      </w:r>
      <w:r w:rsidRPr="007A5255">
        <w:rPr>
          <w:sz w:val="24"/>
          <w:szCs w:val="24"/>
        </w:rPr>
        <w:tab/>
        <w:t xml:space="preserve">Server database dan server </w:t>
      </w:r>
      <w:proofErr w:type="gramStart"/>
      <w:r w:rsidRPr="007A5255">
        <w:rPr>
          <w:sz w:val="24"/>
          <w:szCs w:val="24"/>
        </w:rPr>
        <w:t>SMS :</w:t>
      </w:r>
      <w:proofErr w:type="gramEnd"/>
    </w:p>
    <w:p w14:paraId="183EDB9F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AMD Athlon XP 2600+ 1,92 GHz, RAM 512MB.</w:t>
      </w:r>
    </w:p>
    <w:p w14:paraId="3E7C1E41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Harddisk 120 GB.</w:t>
      </w:r>
    </w:p>
    <w:p w14:paraId="3AA185FF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Windows XP Professional SP 2, Microsoft Visual Studio .NET 2003.</w:t>
      </w:r>
    </w:p>
    <w:p w14:paraId="619E4E11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DBMS Microsoft SQL Server 2000.</w:t>
      </w:r>
    </w:p>
    <w:p w14:paraId="1125D87E" w14:textId="77777777" w:rsidR="00CA51A5" w:rsidRPr="007A5255" w:rsidRDefault="00F81A89">
      <w:pPr>
        <w:ind w:left="100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 xml:space="preserve">   3.</w:t>
      </w:r>
      <w:r w:rsidRPr="007A5255">
        <w:rPr>
          <w:sz w:val="24"/>
          <w:szCs w:val="24"/>
        </w:rPr>
        <w:tab/>
        <w:t>Gawai</w:t>
      </w:r>
    </w:p>
    <w:p w14:paraId="73EF05FA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r w:rsidRPr="007A5255">
        <w:rPr>
          <w:sz w:val="24"/>
          <w:szCs w:val="24"/>
        </w:rPr>
        <w:t>●       Android versi 4.0 atau versi paling terbaru.</w:t>
      </w:r>
    </w:p>
    <w:p w14:paraId="33C54E78" w14:textId="77777777" w:rsidR="00CA51A5" w:rsidRPr="007A5255" w:rsidRDefault="00F81A89">
      <w:pPr>
        <w:ind w:left="2060" w:hanging="360"/>
        <w:jc w:val="both"/>
        <w:rPr>
          <w:sz w:val="24"/>
          <w:szCs w:val="24"/>
        </w:rPr>
      </w:pPr>
      <w:bookmarkStart w:id="98" w:name="_4g8pqzw4hom4" w:colFirst="0" w:colLast="0"/>
      <w:bookmarkEnd w:id="98"/>
      <w:r w:rsidRPr="007A5255">
        <w:rPr>
          <w:sz w:val="24"/>
          <w:szCs w:val="24"/>
        </w:rPr>
        <w:t>●       IOS versi 8 atau versi paling terbaru.</w:t>
      </w:r>
    </w:p>
    <w:p w14:paraId="336014CE" w14:textId="77777777" w:rsidR="00CA51A5" w:rsidRPr="007A5255" w:rsidRDefault="00CA51A5">
      <w:pPr>
        <w:ind w:left="2060" w:hanging="360"/>
        <w:jc w:val="both"/>
        <w:rPr>
          <w:sz w:val="24"/>
          <w:szCs w:val="24"/>
        </w:rPr>
      </w:pPr>
      <w:bookmarkStart w:id="99" w:name="_7tkzqal51usk" w:colFirst="0" w:colLast="0"/>
      <w:bookmarkEnd w:id="99"/>
    </w:p>
    <w:p w14:paraId="080AFA0E" w14:textId="77777777" w:rsidR="00CA51A5" w:rsidRPr="007A5255" w:rsidRDefault="00F81A89">
      <w:pPr>
        <w:ind w:firstLine="720"/>
        <w:jc w:val="both"/>
        <w:rPr>
          <w:sz w:val="24"/>
          <w:szCs w:val="24"/>
        </w:rPr>
      </w:pPr>
      <w:bookmarkStart w:id="100" w:name="_xzflwbnu1lr9" w:colFirst="0" w:colLast="0"/>
      <w:bookmarkEnd w:id="100"/>
      <w:r w:rsidRPr="007A5255">
        <w:rPr>
          <w:sz w:val="24"/>
          <w:szCs w:val="24"/>
        </w:rPr>
        <w:t xml:space="preserve">Aplikasi ini menggunakan bahasa pemrograman web yakni </w:t>
      </w:r>
      <w:proofErr w:type="gramStart"/>
      <w:r w:rsidRPr="007A5255">
        <w:rPr>
          <w:sz w:val="24"/>
          <w:szCs w:val="24"/>
        </w:rPr>
        <w:t>html,css</w:t>
      </w:r>
      <w:proofErr w:type="gramEnd"/>
      <w:r w:rsidRPr="007A5255">
        <w:rPr>
          <w:sz w:val="24"/>
          <w:szCs w:val="24"/>
        </w:rPr>
        <w:t>,php,dan javascript. Development Tools yang digunakan adalah Sublime sebagai text editor, Hosting site untuk hosting, dan chrome sebagai browser.</w:t>
      </w:r>
    </w:p>
    <w:p w14:paraId="2827AF0C" w14:textId="77777777" w:rsidR="00CA51A5" w:rsidRPr="007A5255" w:rsidRDefault="00F81A89">
      <w:pPr>
        <w:rPr>
          <w:sz w:val="24"/>
          <w:szCs w:val="24"/>
        </w:rPr>
      </w:pPr>
      <w:r w:rsidRPr="007A5255">
        <w:rPr>
          <w:sz w:val="24"/>
          <w:szCs w:val="24"/>
        </w:rPr>
        <w:br w:type="page"/>
      </w:r>
    </w:p>
    <w:p w14:paraId="15732F89" w14:textId="77777777" w:rsidR="00CA51A5" w:rsidRPr="007A5255" w:rsidRDefault="00CA51A5">
      <w:pPr>
        <w:rPr>
          <w:sz w:val="24"/>
          <w:szCs w:val="24"/>
        </w:rPr>
      </w:pPr>
    </w:p>
    <w:p w14:paraId="7EF35BE1" w14:textId="77777777" w:rsidR="00CA51A5" w:rsidRPr="007A5255" w:rsidRDefault="00F81A89">
      <w:pPr>
        <w:pStyle w:val="Heading2"/>
        <w:numPr>
          <w:ilvl w:val="1"/>
          <w:numId w:val="2"/>
        </w:numPr>
        <w:rPr>
          <w:rFonts w:ascii="Times New Roman" w:eastAsia="Times New Roman" w:hAnsi="Times New Roman" w:cs="Times New Roman"/>
          <w:i w:val="0"/>
        </w:rPr>
      </w:pPr>
      <w:bookmarkStart w:id="101" w:name="_Toc7443898"/>
      <w:r w:rsidRPr="007A5255">
        <w:rPr>
          <w:rFonts w:ascii="Times New Roman" w:eastAsia="Times New Roman" w:hAnsi="Times New Roman" w:cs="Times New Roman"/>
          <w:i w:val="0"/>
        </w:rPr>
        <w:t>Daftar Functional Requirement</w:t>
      </w:r>
      <w:bookmarkEnd w:id="101"/>
    </w:p>
    <w:tbl>
      <w:tblPr>
        <w:tblStyle w:val="ae"/>
        <w:tblW w:w="8865" w:type="dxa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600" w:firstRow="0" w:lastRow="0" w:firstColumn="0" w:lastColumn="0" w:noHBand="1" w:noVBand="1"/>
      </w:tblPr>
      <w:tblGrid>
        <w:gridCol w:w="1980"/>
        <w:gridCol w:w="2385"/>
        <w:gridCol w:w="2025"/>
        <w:gridCol w:w="2475"/>
      </w:tblGrid>
      <w:tr w:rsidR="00CA51A5" w:rsidRPr="007A5255" w14:paraId="38973A4D" w14:textId="77777777">
        <w:tc>
          <w:tcPr>
            <w:tcW w:w="198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18C105" w14:textId="77777777" w:rsidR="00CA51A5" w:rsidRPr="007A5255" w:rsidRDefault="00F81A89">
            <w:pPr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No.</w:t>
            </w:r>
          </w:p>
        </w:tc>
        <w:tc>
          <w:tcPr>
            <w:tcW w:w="238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5B1C771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Kode Kebutuhan</w:t>
            </w:r>
          </w:p>
        </w:tc>
        <w:tc>
          <w:tcPr>
            <w:tcW w:w="202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3CFFBC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ungsi</w:t>
            </w:r>
          </w:p>
        </w:tc>
        <w:tc>
          <w:tcPr>
            <w:tcW w:w="2475" w:type="dxa"/>
            <w:tcBorders>
              <w:top w:val="single" w:sz="8" w:space="0" w:color="000000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2BA64A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Deskripsi</w:t>
            </w:r>
          </w:p>
        </w:tc>
      </w:tr>
      <w:tr w:rsidR="00CA51A5" w:rsidRPr="007A5255" w14:paraId="3EA056AA" w14:textId="77777777">
        <w:trPr>
          <w:trHeight w:val="1400"/>
        </w:trPr>
        <w:tc>
          <w:tcPr>
            <w:tcW w:w="19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A47883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1.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AFF994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1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6068140" w14:textId="063D1CC0" w:rsidR="00CA51A5" w:rsidRPr="007A5255" w:rsidRDefault="00810ABB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Input</w:t>
            </w:r>
            <w:r w:rsidR="00F81A89" w:rsidRPr="007A5255">
              <w:rPr>
                <w:sz w:val="24"/>
                <w:szCs w:val="24"/>
              </w:rPr>
              <w:t xml:space="preserve"> Pakaian</w:t>
            </w:r>
          </w:p>
        </w:tc>
        <w:tc>
          <w:tcPr>
            <w:tcW w:w="24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299500A" w14:textId="5A673B7E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Fungsi ini digunakan oleh </w:t>
            </w:r>
            <w:r w:rsidR="006B59EE">
              <w:rPr>
                <w:sz w:val="24"/>
                <w:szCs w:val="24"/>
              </w:rPr>
              <w:t>Pelanggan</w:t>
            </w:r>
            <w:r w:rsidRPr="007A5255">
              <w:rPr>
                <w:sz w:val="24"/>
                <w:szCs w:val="24"/>
              </w:rPr>
              <w:t xml:space="preserve"> untuk meng</w:t>
            </w:r>
            <w:r w:rsidR="00810ABB" w:rsidRPr="007A5255">
              <w:rPr>
                <w:i/>
                <w:sz w:val="24"/>
                <w:szCs w:val="24"/>
              </w:rPr>
              <w:t>Input</w:t>
            </w:r>
            <w:r w:rsidRPr="007A5255">
              <w:rPr>
                <w:sz w:val="24"/>
                <w:szCs w:val="24"/>
              </w:rPr>
              <w:t>kan rinci pakaian seperti berat dan deskripsi ke sistem</w:t>
            </w:r>
          </w:p>
        </w:tc>
      </w:tr>
      <w:tr w:rsidR="00CA51A5" w:rsidRPr="007A5255" w14:paraId="124CDC83" w14:textId="77777777">
        <w:trPr>
          <w:trHeight w:val="500"/>
        </w:trPr>
        <w:tc>
          <w:tcPr>
            <w:tcW w:w="19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8299917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2.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EE2DF52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2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9E3012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i/>
                <w:sz w:val="24"/>
                <w:szCs w:val="24"/>
              </w:rPr>
            </w:pPr>
            <w:r w:rsidRPr="007A5255">
              <w:rPr>
                <w:i/>
                <w:sz w:val="24"/>
                <w:szCs w:val="24"/>
              </w:rPr>
              <w:t>Rating System</w:t>
            </w:r>
          </w:p>
        </w:tc>
        <w:tc>
          <w:tcPr>
            <w:tcW w:w="24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A6EFDE" w14:textId="63684AED" w:rsidR="00CA51A5" w:rsidRPr="007A5255" w:rsidRDefault="00F81A89">
            <w:pPr>
              <w:widowControl w:val="0"/>
              <w:spacing w:line="276" w:lineRule="auto"/>
              <w:jc w:val="both"/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Sistem menyediakan fungsi ini agar </w:t>
            </w:r>
            <w:r w:rsidR="006B59EE">
              <w:rPr>
                <w:sz w:val="24"/>
                <w:szCs w:val="24"/>
              </w:rPr>
              <w:t>Pelanggan</w:t>
            </w:r>
            <w:r w:rsidRPr="007A5255">
              <w:rPr>
                <w:sz w:val="24"/>
                <w:szCs w:val="24"/>
              </w:rPr>
              <w:t xml:space="preserve"> dapat memberi ulasan terhadap penyedia jasa </w:t>
            </w:r>
            <w:r w:rsidR="00810ABB" w:rsidRPr="007A5255">
              <w:rPr>
                <w:i/>
                <w:sz w:val="24"/>
                <w:szCs w:val="24"/>
              </w:rPr>
              <w:t>Laundry</w:t>
            </w:r>
          </w:p>
        </w:tc>
      </w:tr>
      <w:tr w:rsidR="00CA51A5" w:rsidRPr="007A5255" w14:paraId="000C3AEE" w14:textId="77777777">
        <w:trPr>
          <w:trHeight w:val="500"/>
        </w:trPr>
        <w:tc>
          <w:tcPr>
            <w:tcW w:w="19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B43E4C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3.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C69FA3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3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8E6E245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Nota Digital</w:t>
            </w:r>
          </w:p>
        </w:tc>
        <w:tc>
          <w:tcPr>
            <w:tcW w:w="24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83316E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Sistem menyediakan nota digital setelah transaksi selesai</w:t>
            </w:r>
          </w:p>
        </w:tc>
      </w:tr>
      <w:tr w:rsidR="00CA51A5" w:rsidRPr="007A5255" w14:paraId="6059DF6A" w14:textId="77777777">
        <w:trPr>
          <w:trHeight w:val="500"/>
        </w:trPr>
        <w:tc>
          <w:tcPr>
            <w:tcW w:w="19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03D7A93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4.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1944980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4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0D46A93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Pembayaran Digital</w:t>
            </w:r>
          </w:p>
        </w:tc>
        <w:tc>
          <w:tcPr>
            <w:tcW w:w="24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0095049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Sistem juga menyediakan pembayaran secara digital selain pembayaran konvensional atau </w:t>
            </w:r>
            <w:r w:rsidRPr="007A5255">
              <w:rPr>
                <w:i/>
                <w:sz w:val="24"/>
                <w:szCs w:val="24"/>
              </w:rPr>
              <w:t>offline</w:t>
            </w:r>
          </w:p>
        </w:tc>
      </w:tr>
      <w:tr w:rsidR="00CA51A5" w:rsidRPr="007A5255" w14:paraId="5BFC25EF" w14:textId="77777777">
        <w:trPr>
          <w:trHeight w:val="500"/>
        </w:trPr>
        <w:tc>
          <w:tcPr>
            <w:tcW w:w="1980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2DCD466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5.</w:t>
            </w:r>
          </w:p>
        </w:tc>
        <w:tc>
          <w:tcPr>
            <w:tcW w:w="238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CCD46AA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FR-05</w:t>
            </w:r>
          </w:p>
        </w:tc>
        <w:tc>
          <w:tcPr>
            <w:tcW w:w="202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A1CBA1C" w14:textId="77777777" w:rsidR="00CA51A5" w:rsidRPr="007A5255" w:rsidRDefault="00F81A89">
            <w:pPr>
              <w:widowControl w:val="0"/>
              <w:spacing w:line="276" w:lineRule="auto"/>
              <w:jc w:val="both"/>
              <w:rPr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>Sistem Langganan</w:t>
            </w:r>
          </w:p>
        </w:tc>
        <w:tc>
          <w:tcPr>
            <w:tcW w:w="2475" w:type="dxa"/>
            <w:tcBorders>
              <w:top w:val="nil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B1C6931" w14:textId="7027F167" w:rsidR="00CA51A5" w:rsidRPr="007A5255" w:rsidRDefault="00F81A89">
            <w:pPr>
              <w:widowControl w:val="0"/>
              <w:spacing w:line="276" w:lineRule="auto"/>
              <w:jc w:val="both"/>
              <w:rPr>
                <w:i/>
                <w:sz w:val="24"/>
                <w:szCs w:val="24"/>
              </w:rPr>
            </w:pPr>
            <w:r w:rsidRPr="007A5255">
              <w:rPr>
                <w:sz w:val="24"/>
                <w:szCs w:val="24"/>
              </w:rPr>
              <w:t xml:space="preserve">Sistem menyediakan fitur langganan untuk mempermudah </w:t>
            </w:r>
            <w:r w:rsidR="006B59EE">
              <w:rPr>
                <w:sz w:val="24"/>
                <w:szCs w:val="24"/>
              </w:rPr>
              <w:t>Pelanggan</w:t>
            </w:r>
            <w:r w:rsidRPr="007A5255">
              <w:rPr>
                <w:sz w:val="24"/>
                <w:szCs w:val="24"/>
              </w:rPr>
              <w:t xml:space="preserve"> agar tidak perlu mencari penyedia jasa </w:t>
            </w:r>
            <w:r w:rsidR="00810ABB" w:rsidRPr="007A5255">
              <w:rPr>
                <w:i/>
                <w:sz w:val="24"/>
                <w:szCs w:val="24"/>
              </w:rPr>
              <w:t>Laundry</w:t>
            </w:r>
          </w:p>
        </w:tc>
      </w:tr>
    </w:tbl>
    <w:p w14:paraId="7348374F" w14:textId="67F570E4" w:rsidR="00CA51A5" w:rsidRPr="007A5255" w:rsidRDefault="00E60D43" w:rsidP="00E60D43">
      <w:pPr>
        <w:pStyle w:val="Caption"/>
        <w:jc w:val="center"/>
        <w:rPr>
          <w:sz w:val="24"/>
          <w:szCs w:val="24"/>
        </w:rPr>
      </w:pPr>
      <w:bookmarkStart w:id="102" w:name="_Toc7440857"/>
      <w:r w:rsidRPr="007A5255">
        <w:rPr>
          <w:sz w:val="24"/>
          <w:szCs w:val="24"/>
        </w:rPr>
        <w:t xml:space="preserve">Table </w:t>
      </w:r>
      <w:r w:rsidR="003B72F4" w:rsidRPr="007A5255">
        <w:rPr>
          <w:sz w:val="24"/>
          <w:szCs w:val="24"/>
        </w:rPr>
        <w:fldChar w:fldCharType="begin"/>
      </w:r>
      <w:r w:rsidR="003B72F4" w:rsidRPr="007A5255">
        <w:rPr>
          <w:sz w:val="24"/>
          <w:szCs w:val="24"/>
        </w:rPr>
        <w:instrText xml:space="preserve"> SEQ Table \* ARABIC </w:instrText>
      </w:r>
      <w:r w:rsidR="003B72F4" w:rsidRPr="007A5255">
        <w:rPr>
          <w:sz w:val="24"/>
          <w:szCs w:val="24"/>
        </w:rPr>
        <w:fldChar w:fldCharType="separate"/>
      </w:r>
      <w:r w:rsidR="0076375F">
        <w:rPr>
          <w:noProof/>
          <w:sz w:val="24"/>
          <w:szCs w:val="24"/>
        </w:rPr>
        <w:t>29</w:t>
      </w:r>
      <w:r w:rsidR="003B72F4" w:rsidRPr="007A5255">
        <w:rPr>
          <w:noProof/>
          <w:sz w:val="24"/>
          <w:szCs w:val="24"/>
        </w:rPr>
        <w:fldChar w:fldCharType="end"/>
      </w:r>
      <w:r w:rsidRPr="007A5255">
        <w:rPr>
          <w:sz w:val="24"/>
          <w:szCs w:val="24"/>
        </w:rPr>
        <w:t>.Functional Requirement</w:t>
      </w:r>
      <w:bookmarkEnd w:id="102"/>
    </w:p>
    <w:p w14:paraId="347ECAB6" w14:textId="77777777" w:rsidR="00CA51A5" w:rsidRPr="007A5255" w:rsidRDefault="00CA51A5">
      <w:pPr>
        <w:rPr>
          <w:sz w:val="24"/>
          <w:szCs w:val="24"/>
        </w:rPr>
      </w:pPr>
    </w:p>
    <w:p w14:paraId="7F336914" w14:textId="54B7C9EF" w:rsidR="00CA51A5" w:rsidRPr="007A5255" w:rsidRDefault="00CA51A5">
      <w:pPr>
        <w:rPr>
          <w:sz w:val="24"/>
          <w:szCs w:val="24"/>
        </w:rPr>
      </w:pPr>
    </w:p>
    <w:sectPr w:rsidR="00CA51A5" w:rsidRPr="007A5255">
      <w:footerReference w:type="default" r:id="rId61"/>
      <w:pgSz w:w="11907" w:h="16840"/>
      <w:pgMar w:top="1134" w:right="1134" w:bottom="1134" w:left="1701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E656C4C" w14:textId="77777777" w:rsidR="00A7099A" w:rsidRDefault="00A7099A">
      <w:r>
        <w:separator/>
      </w:r>
    </w:p>
  </w:endnote>
  <w:endnote w:type="continuationSeparator" w:id="0">
    <w:p w14:paraId="5B4745C1" w14:textId="77777777" w:rsidR="00A7099A" w:rsidRDefault="00A709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Noto Sans Symbols">
    <w:altName w:val="Calibri"/>
    <w:charset w:val="00"/>
    <w:family w:val="auto"/>
    <w:pitch w:val="default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292B56" w14:textId="77777777" w:rsidR="003C64CC" w:rsidRDefault="003C64CC">
    <w:pPr>
      <w:widowControl w:val="0"/>
      <w:pBdr>
        <w:top w:val="nil"/>
        <w:left w:val="nil"/>
        <w:bottom w:val="nil"/>
        <w:right w:val="nil"/>
        <w:between w:val="nil"/>
      </w:pBdr>
      <w:spacing w:line="276" w:lineRule="auto"/>
    </w:pPr>
  </w:p>
  <w:tbl>
    <w:tblPr>
      <w:tblStyle w:val="af"/>
      <w:tblW w:w="9270" w:type="dxa"/>
      <w:tblInd w:w="18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 w:firstRow="0" w:lastRow="0" w:firstColumn="0" w:lastColumn="0" w:noHBand="0" w:noVBand="0"/>
    </w:tblPr>
    <w:tblGrid>
      <w:gridCol w:w="3600"/>
      <w:gridCol w:w="1800"/>
      <w:gridCol w:w="3870"/>
    </w:tblGrid>
    <w:tr w:rsidR="003C64CC" w14:paraId="252453F5" w14:textId="77777777">
      <w:tc>
        <w:tcPr>
          <w:tcW w:w="3600" w:type="dxa"/>
        </w:tcPr>
        <w:p w14:paraId="7970637F" w14:textId="77777777" w:rsidR="003C64CC" w:rsidRDefault="003C64C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Prodi </w:t>
          </w:r>
          <w:r>
            <w:rPr>
              <w:rFonts w:ascii="Arial" w:eastAsia="Arial" w:hAnsi="Arial" w:cs="Arial"/>
              <w:b/>
              <w:sz w:val="22"/>
              <w:szCs w:val="22"/>
            </w:rPr>
            <w:t xml:space="preserve">S1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Informatika Tel-U</w:t>
          </w:r>
        </w:p>
      </w:tc>
      <w:tc>
        <w:tcPr>
          <w:tcW w:w="1800" w:type="dxa"/>
        </w:tcPr>
        <w:p w14:paraId="67A5F67F" w14:textId="77777777" w:rsidR="003C64CC" w:rsidRDefault="003C64C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center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sz w:val="22"/>
              <w:szCs w:val="22"/>
            </w:rPr>
            <w:t>DPPL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>-</w:t>
          </w:r>
          <w:r>
            <w:rPr>
              <w:rFonts w:ascii="Arial" w:eastAsia="Arial" w:hAnsi="Arial" w:cs="Arial"/>
              <w:b/>
              <w:sz w:val="22"/>
              <w:szCs w:val="22"/>
            </w:rPr>
            <w:t>05</w:t>
          </w:r>
        </w:p>
      </w:tc>
      <w:tc>
        <w:tcPr>
          <w:tcW w:w="3870" w:type="dxa"/>
        </w:tcPr>
        <w:p w14:paraId="64EE4D9C" w14:textId="77777777" w:rsidR="003C64CC" w:rsidRDefault="003C64C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jc w:val="right"/>
            <w:rPr>
              <w:rFonts w:ascii="Arial" w:eastAsia="Arial" w:hAnsi="Arial" w:cs="Arial"/>
              <w:b/>
              <w:color w:val="000000"/>
              <w:sz w:val="22"/>
              <w:szCs w:val="22"/>
            </w:rPr>
          </w:pP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Halaman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PAGE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2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dari 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begin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instrText>NUMPAGES</w:instrTex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separate"/>
          </w:r>
          <w:r>
            <w:rPr>
              <w:rFonts w:ascii="Arial" w:eastAsia="Arial" w:hAnsi="Arial" w:cs="Arial"/>
              <w:b/>
              <w:noProof/>
              <w:color w:val="000000"/>
              <w:sz w:val="22"/>
              <w:szCs w:val="22"/>
            </w:rPr>
            <w:t>2</w:t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fldChar w:fldCharType="end"/>
          </w:r>
          <w:r>
            <w:rPr>
              <w:rFonts w:ascii="Arial" w:eastAsia="Arial" w:hAnsi="Arial" w:cs="Arial"/>
              <w:b/>
              <w:color w:val="000000"/>
              <w:sz w:val="22"/>
              <w:szCs w:val="22"/>
            </w:rPr>
            <w:t xml:space="preserve"> </w:t>
          </w:r>
        </w:p>
      </w:tc>
    </w:tr>
    <w:tr w:rsidR="003C64CC" w14:paraId="3C1ED063" w14:textId="77777777">
      <w:trPr>
        <w:trHeight w:val="220"/>
      </w:trPr>
      <w:tc>
        <w:tcPr>
          <w:tcW w:w="9270" w:type="dxa"/>
          <w:gridSpan w:val="3"/>
        </w:tcPr>
        <w:p w14:paraId="7DB5A243" w14:textId="77777777" w:rsidR="003C64CC" w:rsidRDefault="003C64CC">
          <w:pPr>
            <w:pBdr>
              <w:top w:val="nil"/>
              <w:left w:val="nil"/>
              <w:bottom w:val="nil"/>
              <w:right w:val="nil"/>
              <w:between w:val="nil"/>
            </w:pBdr>
            <w:tabs>
              <w:tab w:val="center" w:pos="4320"/>
              <w:tab w:val="right" w:pos="8640"/>
            </w:tabs>
            <w:spacing w:before="120"/>
            <w:jc w:val="center"/>
            <w:rPr>
              <w:rFonts w:ascii="Arial" w:eastAsia="Arial" w:hAnsi="Arial" w:cs="Arial"/>
              <w:color w:val="000000"/>
              <w:sz w:val="16"/>
              <w:szCs w:val="16"/>
            </w:rPr>
          </w:pPr>
          <w:r>
            <w:rPr>
              <w:rFonts w:ascii="Arial" w:eastAsia="Arial" w:hAnsi="Arial" w:cs="Arial"/>
              <w:color w:val="000000"/>
              <w:sz w:val="16"/>
              <w:szCs w:val="16"/>
            </w:rPr>
            <w:t>Template dokumen ini dan informasi yang dimilikinya adalah milik Prodi S1 Informatika Tel-U dan bersifat rahasia. Dilarang me-reproduksi dokumen ini tanpa diketahui oleh Prodi</w:t>
          </w:r>
          <w:r>
            <w:rPr>
              <w:rFonts w:ascii="Arial" w:eastAsia="Arial" w:hAnsi="Arial" w:cs="Arial"/>
              <w:sz w:val="16"/>
              <w:szCs w:val="16"/>
            </w:rPr>
            <w:t xml:space="preserve"> S1</w:t>
          </w:r>
          <w:r>
            <w:rPr>
              <w:rFonts w:ascii="Arial" w:eastAsia="Arial" w:hAnsi="Arial" w:cs="Arial"/>
              <w:color w:val="000000"/>
              <w:sz w:val="16"/>
              <w:szCs w:val="16"/>
            </w:rPr>
            <w:t xml:space="preserve"> Informatika Tel-U.</w:t>
          </w:r>
        </w:p>
      </w:tc>
    </w:tr>
  </w:tbl>
  <w:p w14:paraId="052D3D1C" w14:textId="77777777" w:rsidR="003C64CC" w:rsidRDefault="003C64CC">
    <w:pPr>
      <w:pBdr>
        <w:top w:val="nil"/>
        <w:left w:val="nil"/>
        <w:bottom w:val="nil"/>
        <w:right w:val="nil"/>
        <w:between w:val="nil"/>
      </w:pBdr>
      <w:tabs>
        <w:tab w:val="center" w:pos="4320"/>
        <w:tab w:val="right" w:pos="8640"/>
      </w:tabs>
      <w:rPr>
        <w:color w:val="00000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270426" w14:textId="77777777" w:rsidR="00A7099A" w:rsidRDefault="00A7099A">
      <w:r>
        <w:separator/>
      </w:r>
    </w:p>
  </w:footnote>
  <w:footnote w:type="continuationSeparator" w:id="0">
    <w:p w14:paraId="022350C2" w14:textId="77777777" w:rsidR="00A7099A" w:rsidRDefault="00A709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C303F27"/>
    <w:multiLevelType w:val="multilevel"/>
    <w:tmpl w:val="EF90F3F0"/>
    <w:lvl w:ilvl="0">
      <w:start w:val="1"/>
      <w:numFmt w:val="bullet"/>
      <w:lvlText w:val="●"/>
      <w:lvlJc w:val="left"/>
      <w:pPr>
        <w:ind w:left="720" w:hanging="360"/>
      </w:pPr>
      <w:rPr>
        <w:rFonts w:ascii="Noto Sans Symbols" w:eastAsia="Noto Sans Symbols" w:hAnsi="Noto Sans Symbols" w:cs="Noto Sans Symbols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1" w15:restartNumberingAfterBreak="0">
    <w:nsid w:val="1DC37EBE"/>
    <w:multiLevelType w:val="multilevel"/>
    <w:tmpl w:val="1978888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46131A45"/>
    <w:multiLevelType w:val="multilevel"/>
    <w:tmpl w:val="FC724BA6"/>
    <w:lvl w:ilvl="0">
      <w:start w:val="1"/>
      <w:numFmt w:val="low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Roman"/>
      <w:lvlText w:val="%2."/>
      <w:lvlJc w:val="right"/>
      <w:pPr>
        <w:ind w:left="1440" w:hanging="360"/>
      </w:pPr>
      <w:rPr>
        <w:u w:val="none"/>
      </w:rPr>
    </w:lvl>
    <w:lvl w:ilvl="2">
      <w:start w:val="1"/>
      <w:numFmt w:val="decimal"/>
      <w:lvlText w:val="%3."/>
      <w:lvlJc w:val="lef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decimal"/>
      <w:lvlText w:val="%6."/>
      <w:lvlJc w:val="left"/>
      <w:pPr>
        <w:ind w:left="4320" w:hanging="360"/>
      </w:pPr>
      <w:rPr>
        <w:u w:val="none"/>
      </w:rPr>
    </w:lvl>
    <w:lvl w:ilvl="6">
      <w:start w:val="1"/>
      <w:numFmt w:val="lowerLetter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Roman"/>
      <w:lvlText w:val="%8."/>
      <w:lvlJc w:val="right"/>
      <w:pPr>
        <w:ind w:left="5760" w:hanging="360"/>
      </w:pPr>
      <w:rPr>
        <w:u w:val="none"/>
      </w:rPr>
    </w:lvl>
    <w:lvl w:ilvl="8">
      <w:start w:val="1"/>
      <w:numFmt w:val="decimal"/>
      <w:lvlText w:val="%9.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76340229"/>
    <w:multiLevelType w:val="multilevel"/>
    <w:tmpl w:val="3014D3D6"/>
    <w:lvl w:ilvl="0">
      <w:start w:val="1"/>
      <w:numFmt w:val="decimal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A51A5"/>
    <w:rsid w:val="000A2833"/>
    <w:rsid w:val="000C22CF"/>
    <w:rsid w:val="001337F3"/>
    <w:rsid w:val="0021140B"/>
    <w:rsid w:val="00284493"/>
    <w:rsid w:val="003417F6"/>
    <w:rsid w:val="003B72F4"/>
    <w:rsid w:val="003C64CC"/>
    <w:rsid w:val="003C7ABA"/>
    <w:rsid w:val="00413A8F"/>
    <w:rsid w:val="004E21EC"/>
    <w:rsid w:val="004F6B22"/>
    <w:rsid w:val="00537EEC"/>
    <w:rsid w:val="00550537"/>
    <w:rsid w:val="00566B5E"/>
    <w:rsid w:val="005C5922"/>
    <w:rsid w:val="005E11C7"/>
    <w:rsid w:val="006A33EB"/>
    <w:rsid w:val="006B59EE"/>
    <w:rsid w:val="0076375F"/>
    <w:rsid w:val="007A5255"/>
    <w:rsid w:val="007A7148"/>
    <w:rsid w:val="007D7BDA"/>
    <w:rsid w:val="00810ABB"/>
    <w:rsid w:val="00834680"/>
    <w:rsid w:val="0085658D"/>
    <w:rsid w:val="008A7F69"/>
    <w:rsid w:val="008F3450"/>
    <w:rsid w:val="00907B45"/>
    <w:rsid w:val="009540CD"/>
    <w:rsid w:val="0098219A"/>
    <w:rsid w:val="00983FEF"/>
    <w:rsid w:val="009F7794"/>
    <w:rsid w:val="00A00E1A"/>
    <w:rsid w:val="00A5342F"/>
    <w:rsid w:val="00A7099A"/>
    <w:rsid w:val="00B20ADF"/>
    <w:rsid w:val="00B222F3"/>
    <w:rsid w:val="00B32599"/>
    <w:rsid w:val="00B60CAF"/>
    <w:rsid w:val="00BA2C69"/>
    <w:rsid w:val="00C040C3"/>
    <w:rsid w:val="00C11BE6"/>
    <w:rsid w:val="00CA51A5"/>
    <w:rsid w:val="00D06174"/>
    <w:rsid w:val="00D40438"/>
    <w:rsid w:val="00D43297"/>
    <w:rsid w:val="00D6612A"/>
    <w:rsid w:val="00D775A6"/>
    <w:rsid w:val="00D8187C"/>
    <w:rsid w:val="00D87303"/>
    <w:rsid w:val="00DA5478"/>
    <w:rsid w:val="00DA7B31"/>
    <w:rsid w:val="00E11156"/>
    <w:rsid w:val="00E22CCE"/>
    <w:rsid w:val="00E60D43"/>
    <w:rsid w:val="00E74408"/>
    <w:rsid w:val="00E761C5"/>
    <w:rsid w:val="00F30F85"/>
    <w:rsid w:val="00F81A89"/>
    <w:rsid w:val="00FC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7B0F6D6"/>
  <w15:docId w15:val="{52FA9A01-0472-4C70-81AA-F5F5DDB0D8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ID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ind w:left="432" w:hanging="432"/>
      <w:outlineLvl w:val="0"/>
    </w:pPr>
    <w:rPr>
      <w:rFonts w:ascii="Arial" w:eastAsia="Arial" w:hAnsi="Arial" w:cs="Arial"/>
      <w:b/>
      <w:sz w:val="28"/>
      <w:szCs w:val="28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spacing w:before="240" w:after="60"/>
      <w:ind w:left="576" w:hanging="576"/>
      <w:outlineLvl w:val="1"/>
    </w:pPr>
    <w:rPr>
      <w:rFonts w:ascii="Arial" w:eastAsia="Arial" w:hAnsi="Arial" w:cs="Arial"/>
      <w:b/>
      <w:i/>
      <w:sz w:val="24"/>
      <w:szCs w:val="24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spacing w:before="240" w:after="60"/>
      <w:ind w:left="720" w:hanging="720"/>
      <w:outlineLvl w:val="2"/>
    </w:pPr>
    <w:rPr>
      <w:rFonts w:ascii="Arial" w:eastAsia="Arial" w:hAnsi="Arial" w:cs="Arial"/>
      <w:b/>
      <w:sz w:val="24"/>
      <w:szCs w:val="24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spacing w:before="240" w:after="60"/>
      <w:ind w:left="864" w:hanging="864"/>
      <w:outlineLvl w:val="3"/>
    </w:pPr>
    <w:rPr>
      <w:rFonts w:ascii="Arial" w:eastAsia="Arial" w:hAnsi="Arial" w:cs="Arial"/>
      <w:b/>
      <w:sz w:val="24"/>
      <w:szCs w:val="24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spacing w:before="240" w:after="60"/>
      <w:ind w:left="1008" w:hanging="1008"/>
      <w:outlineLvl w:val="4"/>
    </w:pPr>
    <w:rPr>
      <w:rFonts w:ascii="Arial" w:eastAsia="Arial" w:hAnsi="Arial" w:cs="Arial"/>
      <w:b/>
      <w:sz w:val="22"/>
      <w:szCs w:val="22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spacing w:before="240" w:after="60"/>
      <w:ind w:left="1152" w:hanging="1152"/>
      <w:outlineLvl w:val="5"/>
    </w:pPr>
    <w:rPr>
      <w:i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spacing w:before="240" w:after="60"/>
      <w:jc w:val="center"/>
    </w:pPr>
    <w:rPr>
      <w:rFonts w:ascii="Arial" w:eastAsia="Arial" w:hAnsi="Arial" w:cs="Arial"/>
      <w:b/>
      <w:sz w:val="32"/>
      <w:szCs w:val="3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before="360" w:after="80"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0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1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2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3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4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5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6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7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8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9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a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b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c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d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table" w:customStyle="1" w:styleId="ae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f">
    <w:basedOn w:val="TableNormal"/>
    <w:tblPr>
      <w:tblStyleRowBandSize w:val="1"/>
      <w:tblStyleColBandSize w:val="1"/>
      <w:tblCellMar>
        <w:left w:w="115" w:type="dxa"/>
        <w:right w:w="115" w:type="dxa"/>
      </w:tblCellMar>
    </w:tblPr>
  </w:style>
  <w:style w:type="paragraph" w:styleId="CommentText">
    <w:name w:val="annotation text"/>
    <w:basedOn w:val="Normal"/>
    <w:link w:val="CommentTextChar"/>
    <w:uiPriority w:val="99"/>
    <w:semiHidden/>
    <w:unhideWhenUsed/>
  </w:style>
  <w:style w:type="character" w:customStyle="1" w:styleId="CommentTextChar">
    <w:name w:val="Comment Text Char"/>
    <w:basedOn w:val="DefaultParagraphFont"/>
    <w:link w:val="CommentText"/>
    <w:uiPriority w:val="99"/>
    <w:semiHidden/>
  </w:style>
  <w:style w:type="character" w:styleId="CommentReference">
    <w:name w:val="annotation reference"/>
    <w:basedOn w:val="DefaultParagraphFont"/>
    <w:uiPriority w:val="99"/>
    <w:semiHidden/>
    <w:unhideWhenUsed/>
    <w:rPr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81A89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81A89"/>
    <w:rPr>
      <w:rFonts w:ascii="Segoe UI" w:hAnsi="Segoe UI" w:cs="Segoe UI"/>
      <w:sz w:val="18"/>
      <w:szCs w:val="18"/>
    </w:rPr>
  </w:style>
  <w:style w:type="paragraph" w:styleId="TOC1">
    <w:name w:val="toc 1"/>
    <w:basedOn w:val="Normal"/>
    <w:next w:val="Normal"/>
    <w:autoRedefine/>
    <w:uiPriority w:val="39"/>
    <w:unhideWhenUsed/>
    <w:rsid w:val="00F81A8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F81A89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F81A89"/>
    <w:pPr>
      <w:spacing w:after="100"/>
      <w:ind w:left="400"/>
    </w:pPr>
  </w:style>
  <w:style w:type="paragraph" w:styleId="TOC4">
    <w:name w:val="toc 4"/>
    <w:basedOn w:val="Normal"/>
    <w:next w:val="Normal"/>
    <w:autoRedefine/>
    <w:uiPriority w:val="39"/>
    <w:unhideWhenUsed/>
    <w:rsid w:val="00F81A89"/>
    <w:pPr>
      <w:spacing w:after="100"/>
      <w:ind w:left="600"/>
    </w:pPr>
  </w:style>
  <w:style w:type="character" w:styleId="Hyperlink">
    <w:name w:val="Hyperlink"/>
    <w:basedOn w:val="DefaultParagraphFont"/>
    <w:uiPriority w:val="99"/>
    <w:unhideWhenUsed/>
    <w:rsid w:val="00F81A89"/>
    <w:rPr>
      <w:color w:val="0000FF" w:themeColor="hyperlink"/>
      <w:u w:val="single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81A8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81A89"/>
    <w:rPr>
      <w:b/>
      <w:bCs/>
    </w:rPr>
  </w:style>
  <w:style w:type="paragraph" w:styleId="TOCHeading">
    <w:name w:val="TOC Heading"/>
    <w:basedOn w:val="Heading1"/>
    <w:next w:val="Normal"/>
    <w:uiPriority w:val="39"/>
    <w:unhideWhenUsed/>
    <w:qFormat/>
    <w:rsid w:val="00F81A89"/>
    <w:pPr>
      <w:keepLines/>
      <w:spacing w:before="240" w:line="259" w:lineRule="auto"/>
      <w:ind w:left="0" w:firstLine="0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z w:val="32"/>
      <w:szCs w:val="32"/>
      <w:lang w:val="en-US" w:eastAsia="en-US"/>
    </w:rPr>
  </w:style>
  <w:style w:type="paragraph" w:styleId="NormalWeb">
    <w:name w:val="Normal (Web)"/>
    <w:basedOn w:val="Normal"/>
    <w:uiPriority w:val="99"/>
    <w:unhideWhenUsed/>
    <w:rsid w:val="00A00E1A"/>
    <w:pPr>
      <w:spacing w:before="100" w:beforeAutospacing="1" w:after="100" w:afterAutospacing="1"/>
    </w:pPr>
    <w:rPr>
      <w:sz w:val="24"/>
      <w:szCs w:val="24"/>
      <w:lang w:val="en-ID"/>
    </w:rPr>
  </w:style>
  <w:style w:type="character" w:customStyle="1" w:styleId="apple-tab-span">
    <w:name w:val="apple-tab-span"/>
    <w:basedOn w:val="DefaultParagraphFont"/>
    <w:rsid w:val="00A00E1A"/>
  </w:style>
  <w:style w:type="paragraph" w:styleId="ListParagraph">
    <w:name w:val="List Paragraph"/>
    <w:basedOn w:val="Normal"/>
    <w:uiPriority w:val="34"/>
    <w:qFormat/>
    <w:rsid w:val="0083468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3C7ABA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DA7B31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A7B31"/>
  </w:style>
  <w:style w:type="paragraph" w:styleId="Footer">
    <w:name w:val="footer"/>
    <w:basedOn w:val="Normal"/>
    <w:link w:val="FooterChar"/>
    <w:uiPriority w:val="99"/>
    <w:unhideWhenUsed/>
    <w:rsid w:val="00DA7B31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A7B31"/>
  </w:style>
  <w:style w:type="paragraph" w:styleId="TableofFigures">
    <w:name w:val="table of figures"/>
    <w:basedOn w:val="Normal"/>
    <w:next w:val="Normal"/>
    <w:uiPriority w:val="99"/>
    <w:unhideWhenUsed/>
    <w:rsid w:val="00DA7B3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0488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8203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0115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4048986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61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293161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39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71604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6371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3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457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255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8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51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9201122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6704589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4026510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52465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075745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751767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237162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10121">
          <w:marLeft w:val="-11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8262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45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4.vsdx"/><Relationship Id="rId21" Type="http://schemas.openxmlformats.org/officeDocument/2006/relationships/package" Target="embeddings/Microsoft_Visio_Drawing4.vsdx"/><Relationship Id="rId34" Type="http://schemas.openxmlformats.org/officeDocument/2006/relationships/package" Target="embeddings/Microsoft_Visio_Drawing11.vsdx"/><Relationship Id="rId42" Type="http://schemas.openxmlformats.org/officeDocument/2006/relationships/package" Target="embeddings/Microsoft_Visio_Drawing16.vsdx"/><Relationship Id="rId47" Type="http://schemas.openxmlformats.org/officeDocument/2006/relationships/image" Target="media/image21.png"/><Relationship Id="rId50" Type="http://schemas.openxmlformats.org/officeDocument/2006/relationships/image" Target="media/image24.jpeg"/><Relationship Id="rId55" Type="http://schemas.openxmlformats.org/officeDocument/2006/relationships/image" Target="media/image29.png"/><Relationship Id="rId63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3.emf"/><Relationship Id="rId41" Type="http://schemas.openxmlformats.org/officeDocument/2006/relationships/package" Target="embeddings/Microsoft_Visio_Drawing15.vsdx"/><Relationship Id="rId54" Type="http://schemas.openxmlformats.org/officeDocument/2006/relationships/image" Target="media/image28.png"/><Relationship Id="rId62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1.emf"/><Relationship Id="rId32" Type="http://schemas.openxmlformats.org/officeDocument/2006/relationships/package" Target="embeddings/Microsoft_Visio_Drawing10.vsdx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18.emf"/><Relationship Id="rId45" Type="http://schemas.openxmlformats.org/officeDocument/2006/relationships/package" Target="embeddings/Microsoft_Visio_Drawing18.vsdx"/><Relationship Id="rId53" Type="http://schemas.openxmlformats.org/officeDocument/2006/relationships/image" Target="media/image27.jpeg"/><Relationship Id="rId58" Type="http://schemas.openxmlformats.org/officeDocument/2006/relationships/image" Target="media/image32.jp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package" Target="embeddings/Microsoft_Visio_Drawing8.vsdx"/><Relationship Id="rId36" Type="http://schemas.openxmlformats.org/officeDocument/2006/relationships/image" Target="media/image16.emf"/><Relationship Id="rId49" Type="http://schemas.openxmlformats.org/officeDocument/2006/relationships/image" Target="media/image23.png"/><Relationship Id="rId57" Type="http://schemas.openxmlformats.org/officeDocument/2006/relationships/image" Target="media/image31.jpg"/><Relationship Id="rId61" Type="http://schemas.openxmlformats.org/officeDocument/2006/relationships/footer" Target="footer1.xml"/><Relationship Id="rId10" Type="http://schemas.openxmlformats.org/officeDocument/2006/relationships/image" Target="media/image3.png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4.emf"/><Relationship Id="rId44" Type="http://schemas.openxmlformats.org/officeDocument/2006/relationships/image" Target="media/image19.emf"/><Relationship Id="rId52" Type="http://schemas.openxmlformats.org/officeDocument/2006/relationships/image" Target="media/image26.jpeg"/><Relationship Id="rId60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1.vsdx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7.vsdx"/><Relationship Id="rId30" Type="http://schemas.openxmlformats.org/officeDocument/2006/relationships/package" Target="embeddings/Microsoft_Visio_Drawing9.vsdx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7.vsdx"/><Relationship Id="rId48" Type="http://schemas.openxmlformats.org/officeDocument/2006/relationships/image" Target="media/image22.png"/><Relationship Id="rId56" Type="http://schemas.openxmlformats.org/officeDocument/2006/relationships/image" Target="media/image30.png"/><Relationship Id="rId8" Type="http://schemas.openxmlformats.org/officeDocument/2006/relationships/image" Target="media/image1.jpg"/><Relationship Id="rId51" Type="http://schemas.openxmlformats.org/officeDocument/2006/relationships/image" Target="media/image25.jpe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.vsdx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5.emf"/><Relationship Id="rId38" Type="http://schemas.openxmlformats.org/officeDocument/2006/relationships/image" Target="media/image17.emf"/><Relationship Id="rId46" Type="http://schemas.openxmlformats.org/officeDocument/2006/relationships/image" Target="media/image20.png"/><Relationship Id="rId59" Type="http://schemas.openxmlformats.org/officeDocument/2006/relationships/image" Target="media/image33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8049DF-C919-44D3-88FF-61259D9FDA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2</TotalTime>
  <Pages>43</Pages>
  <Words>4298</Words>
  <Characters>24502</Characters>
  <Application>Microsoft Office Word</Application>
  <DocSecurity>0</DocSecurity>
  <Lines>204</Lines>
  <Paragraphs>5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mas Bani Agam</dc:creator>
  <cp:lastModifiedBy>aurelliusp aurelliusp</cp:lastModifiedBy>
  <cp:revision>22</cp:revision>
  <cp:lastPrinted>2019-04-29T08:26:00Z</cp:lastPrinted>
  <dcterms:created xsi:type="dcterms:W3CDTF">2019-04-28T05:23:00Z</dcterms:created>
  <dcterms:modified xsi:type="dcterms:W3CDTF">2019-05-17T07:35:00Z</dcterms:modified>
</cp:coreProperties>
</file>